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1E2352" w:rsidP="00297716">
      <w:pPr>
        <w:pStyle w:val="1"/>
      </w:pPr>
      <w:r>
        <w:rPr>
          <w:rFonts w:hint="eastAsia"/>
        </w:rPr>
        <w:t>二级</w:t>
      </w:r>
      <w:r>
        <w:t>市场投资框架</w:t>
      </w:r>
    </w:p>
    <w:p w:rsidR="00733697" w:rsidRDefault="006C1947" w:rsidP="00733697">
      <w:pPr>
        <w:pStyle w:val="3"/>
        <w:numPr>
          <w:ilvl w:val="0"/>
          <w:numId w:val="2"/>
        </w:numPr>
      </w:pPr>
      <w:r>
        <w:rPr>
          <w:rFonts w:hint="eastAsia"/>
        </w:rPr>
        <w:t>三层架构</w:t>
      </w:r>
    </w:p>
    <w:p w:rsidR="006C1947" w:rsidRDefault="006C1947" w:rsidP="00733697"/>
    <w:p w:rsidR="006C1947" w:rsidRDefault="006C1947" w:rsidP="00733697">
      <w:r>
        <w:object w:dxaOrig="20607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87.1pt" o:ole="">
            <v:imagedata r:id="rId7" o:title=""/>
          </v:shape>
          <o:OLEObject Type="Embed" ProgID="Visio.Drawing.11" ShapeID="_x0000_i1025" DrawAspect="Content" ObjectID="_1721673424" r:id="rId8"/>
        </w:object>
      </w:r>
    </w:p>
    <w:p w:rsidR="00756C38" w:rsidRDefault="00756C38" w:rsidP="00733697"/>
    <w:p w:rsidR="006C1947" w:rsidRDefault="006C1947" w:rsidP="00733697">
      <w:r>
        <w:rPr>
          <w:rFonts w:hint="eastAsia"/>
        </w:rPr>
        <w:t>信息搜集</w:t>
      </w:r>
      <w:r>
        <w:t>层，最主要</w:t>
      </w:r>
      <w:r>
        <w:rPr>
          <w:rFonts w:hint="eastAsia"/>
        </w:rPr>
        <w:t>是</w:t>
      </w:r>
      <w:r>
        <w:t>借助计算机辅助，完成</w:t>
      </w:r>
      <w:r>
        <w:t>A</w:t>
      </w:r>
      <w:r>
        <w:t>股二级市场的基本面和交易数据的整理，</w:t>
      </w:r>
      <w:r>
        <w:rPr>
          <w:rFonts w:hint="eastAsia"/>
        </w:rPr>
        <w:t>策略</w:t>
      </w:r>
      <w:r>
        <w:t>计算，排序，从而让</w:t>
      </w:r>
      <w:r>
        <w:rPr>
          <w:rFonts w:hint="eastAsia"/>
        </w:rPr>
        <w:t>机会</w:t>
      </w:r>
      <w:r>
        <w:t>成本的</w:t>
      </w:r>
      <w:r>
        <w:rPr>
          <w:rFonts w:hint="eastAsia"/>
        </w:rPr>
        <w:t>选择</w:t>
      </w:r>
      <w:r>
        <w:t>变得相对容易；</w:t>
      </w:r>
    </w:p>
    <w:p w:rsidR="006C1947" w:rsidRDefault="006C1947" w:rsidP="00733697">
      <w:r>
        <w:rPr>
          <w:rFonts w:hint="eastAsia"/>
        </w:rPr>
        <w:t>资源</w:t>
      </w:r>
      <w:r>
        <w:t>配置层，最核心的层，</w:t>
      </w:r>
      <w:r>
        <w:rPr>
          <w:rFonts w:hint="eastAsia"/>
        </w:rPr>
        <w:t>其实</w:t>
      </w:r>
      <w:r>
        <w:t>就是最关键的选股问题在这里体现，强调的是基本面配合市场情绪（</w:t>
      </w:r>
      <w:r>
        <w:rPr>
          <w:rFonts w:hint="eastAsia"/>
        </w:rPr>
        <w:t>趋势</w:t>
      </w:r>
      <w:r>
        <w:t>）</w:t>
      </w:r>
      <w:r>
        <w:rPr>
          <w:rFonts w:hint="eastAsia"/>
        </w:rPr>
        <w:t>完成</w:t>
      </w:r>
      <w:r>
        <w:t>对机会的定义，随后输出的公司列表和配置状态给到</w:t>
      </w:r>
      <w:r>
        <w:rPr>
          <w:rFonts w:hint="eastAsia"/>
        </w:rPr>
        <w:t>下一层</w:t>
      </w:r>
      <w:r>
        <w:t>；</w:t>
      </w:r>
    </w:p>
    <w:p w:rsidR="006C1947" w:rsidRDefault="006C1947" w:rsidP="00733697">
      <w:r>
        <w:rPr>
          <w:rFonts w:hint="eastAsia"/>
        </w:rPr>
        <w:t>最后</w:t>
      </w:r>
      <w:r>
        <w:t>一层就是执行层，最关键就是根据纪律</w:t>
      </w:r>
      <w:r>
        <w:rPr>
          <w:rFonts w:hint="eastAsia"/>
        </w:rPr>
        <w:t>操作</w:t>
      </w:r>
      <w:r>
        <w:t>。但</w:t>
      </w:r>
      <w:r>
        <w:rPr>
          <w:rFonts w:hint="eastAsia"/>
        </w:rPr>
        <w:t>纪律</w:t>
      </w:r>
      <w:r>
        <w:t>也是根据资源配置层给出的配置状态进行一定范围的灵活操作，</w:t>
      </w:r>
      <w:r>
        <w:rPr>
          <w:rFonts w:hint="eastAsia"/>
        </w:rPr>
        <w:t>涉及</w:t>
      </w:r>
      <w:r>
        <w:t>，</w:t>
      </w:r>
      <w:r>
        <w:rPr>
          <w:rFonts w:hint="eastAsia"/>
        </w:rPr>
        <w:t>建仓</w:t>
      </w:r>
      <w:r>
        <w:t>，减仓，清仓的动作</w:t>
      </w:r>
    </w:p>
    <w:p w:rsidR="006C1947" w:rsidRDefault="006C1947" w:rsidP="00733697"/>
    <w:p w:rsidR="006C1947" w:rsidRDefault="006C1947" w:rsidP="00733697">
      <w:r>
        <w:rPr>
          <w:rFonts w:hint="eastAsia"/>
        </w:rPr>
        <w:t>三层</w:t>
      </w:r>
      <w:r>
        <w:t>依次进行，反复迭代，</w:t>
      </w:r>
      <w:r>
        <w:rPr>
          <w:rFonts w:hint="eastAsia"/>
        </w:rPr>
        <w:t>目的</w:t>
      </w:r>
      <w:r>
        <w:t>是为了更好地</w:t>
      </w:r>
      <w:r w:rsidR="00353E99">
        <w:rPr>
          <w:rFonts w:hint="eastAsia"/>
        </w:rPr>
        <w:t>达成满意</w:t>
      </w:r>
      <w:r w:rsidR="00353E99">
        <w:t>的</w:t>
      </w:r>
      <w:r>
        <w:t>年化目标。</w:t>
      </w:r>
    </w:p>
    <w:p w:rsidR="006C1947" w:rsidRDefault="006C1947" w:rsidP="00733697"/>
    <w:p w:rsidR="006C1947" w:rsidRPr="006C1947" w:rsidRDefault="006C1947" w:rsidP="00733697">
      <w:r>
        <w:rPr>
          <w:rFonts w:hint="eastAsia"/>
        </w:rPr>
        <w:t>下面</w:t>
      </w:r>
      <w:r>
        <w:t>根据每一层进行描述</w:t>
      </w:r>
    </w:p>
    <w:p w:rsidR="006C1947" w:rsidRPr="00756C38" w:rsidRDefault="006C1947" w:rsidP="00733697"/>
    <w:p w:rsidR="00733697" w:rsidRDefault="006C1947" w:rsidP="00733697">
      <w:pPr>
        <w:pStyle w:val="3"/>
        <w:numPr>
          <w:ilvl w:val="0"/>
          <w:numId w:val="2"/>
        </w:numPr>
      </w:pPr>
      <w:r>
        <w:rPr>
          <w:rFonts w:hint="eastAsia"/>
        </w:rPr>
        <w:t>信息搜集层</w:t>
      </w:r>
    </w:p>
    <w:p w:rsidR="00060D0D" w:rsidRDefault="00A10FAA" w:rsidP="006C1947">
      <w:r>
        <w:rPr>
          <w:rFonts w:hint="eastAsia"/>
        </w:rPr>
        <w:t>一个</w:t>
      </w:r>
      <w:r>
        <w:t>完整的</w:t>
      </w:r>
      <w:r>
        <w:t>Excel</w:t>
      </w:r>
      <w:r>
        <w:t>表，把全</w:t>
      </w:r>
      <w:r>
        <w:t>A</w:t>
      </w:r>
      <w:r>
        <w:t>股市场的</w:t>
      </w:r>
      <w:r>
        <w:rPr>
          <w:rFonts w:hint="eastAsia"/>
        </w:rPr>
        <w:t>公司的</w:t>
      </w:r>
      <w:r>
        <w:t>基本信息，基本面数据（</w:t>
      </w:r>
      <w:r>
        <w:rPr>
          <w:rFonts w:hint="eastAsia"/>
        </w:rPr>
        <w:t>三张</w:t>
      </w:r>
      <w:r>
        <w:t>财务报表</w:t>
      </w:r>
      <w:r>
        <w:rPr>
          <w:rFonts w:hint="eastAsia"/>
        </w:rPr>
        <w:t>的</w:t>
      </w:r>
      <w:r>
        <w:t>当期数据）</w:t>
      </w:r>
      <w:r>
        <w:rPr>
          <w:rFonts w:hint="eastAsia"/>
        </w:rPr>
        <w:t>，过往</w:t>
      </w:r>
      <w:r>
        <w:t>五年的营收，利润，毛利，净利率，</w:t>
      </w:r>
      <w:r>
        <w:t xml:space="preserve">ROIC, </w:t>
      </w:r>
      <w:r>
        <w:rPr>
          <w:rFonts w:hint="eastAsia"/>
        </w:rPr>
        <w:t>以及</w:t>
      </w:r>
      <w:r>
        <w:t>由此计算得到的，往年各种增速</w:t>
      </w:r>
      <w:r>
        <w:rPr>
          <w:rFonts w:hint="eastAsia"/>
        </w:rPr>
        <w:t>，多年</w:t>
      </w:r>
      <w:r>
        <w:t>的</w:t>
      </w:r>
      <w:r>
        <w:rPr>
          <w:rFonts w:hint="eastAsia"/>
        </w:rPr>
        <w:t>自由现金流估算</w:t>
      </w:r>
      <w:r>
        <w:t>，</w:t>
      </w:r>
      <w:r>
        <w:rPr>
          <w:rFonts w:hint="eastAsia"/>
        </w:rPr>
        <w:t>还有</w:t>
      </w:r>
      <w:r>
        <w:rPr>
          <w:rFonts w:hint="eastAsia"/>
        </w:rPr>
        <w:t>5</w:t>
      </w:r>
      <w:r>
        <w:rPr>
          <w:rFonts w:hint="eastAsia"/>
        </w:rPr>
        <w:t>日</w:t>
      </w:r>
      <w:r>
        <w:t>，</w:t>
      </w:r>
      <w:r>
        <w:rPr>
          <w:rFonts w:hint="eastAsia"/>
        </w:rPr>
        <w:t>30</w:t>
      </w:r>
      <w:r>
        <w:rPr>
          <w:rFonts w:hint="eastAsia"/>
        </w:rPr>
        <w:t>日的</w:t>
      </w:r>
      <w:r>
        <w:t>交易</w:t>
      </w:r>
      <w:r>
        <w:rPr>
          <w:rFonts w:hint="eastAsia"/>
        </w:rPr>
        <w:t>价格变化</w:t>
      </w:r>
      <w:r>
        <w:t>，交易量变化，且由此得到的各种策略的</w:t>
      </w:r>
      <w:r>
        <w:rPr>
          <w:rFonts w:hint="eastAsia"/>
        </w:rPr>
        <w:t>计算</w:t>
      </w:r>
      <w:r>
        <w:t>结果</w:t>
      </w:r>
      <w:r>
        <w:rPr>
          <w:rFonts w:hint="eastAsia"/>
        </w:rPr>
        <w:t>。</w:t>
      </w:r>
    </w:p>
    <w:p w:rsidR="00A10FAA" w:rsidRDefault="00A10FAA" w:rsidP="006C1947"/>
    <w:p w:rsidR="00A10FAA" w:rsidRDefault="00A10FAA" w:rsidP="006C1947">
      <w:r>
        <w:rPr>
          <w:rFonts w:hint="eastAsia"/>
        </w:rPr>
        <w:t>这个表</w:t>
      </w:r>
      <w:r>
        <w:t>可以进行</w:t>
      </w:r>
      <w:r w:rsidR="00A85FEB">
        <w:rPr>
          <w:rFonts w:hint="eastAsia"/>
        </w:rPr>
        <w:t>Excel</w:t>
      </w:r>
      <w:r w:rsidR="00A85FEB">
        <w:rPr>
          <w:rFonts w:hint="eastAsia"/>
        </w:rPr>
        <w:t>中</w:t>
      </w:r>
      <w:r>
        <w:t>的各种</w:t>
      </w:r>
      <w:r w:rsidR="00A85FEB">
        <w:rPr>
          <w:rFonts w:hint="eastAsia"/>
        </w:rPr>
        <w:t>V</w:t>
      </w:r>
      <w:r w:rsidR="00A85FEB">
        <w:t>BA</w:t>
      </w:r>
      <w:r>
        <w:t>编程，</w:t>
      </w:r>
      <w:r>
        <w:rPr>
          <w:rFonts w:hint="eastAsia"/>
        </w:rPr>
        <w:t>执行</w:t>
      </w:r>
      <w:r>
        <w:t>各种策略筛选排序</w:t>
      </w:r>
      <w:r w:rsidR="00A85FEB">
        <w:rPr>
          <w:rFonts w:hint="eastAsia"/>
        </w:rPr>
        <w:t>。</w:t>
      </w:r>
    </w:p>
    <w:p w:rsidR="00A85FEB" w:rsidRPr="00A10FAA" w:rsidRDefault="00A85FEB" w:rsidP="006C1947">
      <w:r>
        <w:rPr>
          <w:rFonts w:hint="eastAsia"/>
        </w:rPr>
        <w:t>且</w:t>
      </w:r>
      <w:r>
        <w:t>可以进行</w:t>
      </w:r>
      <w:r>
        <w:rPr>
          <w:rFonts w:hint="eastAsia"/>
        </w:rPr>
        <w:t>每天</w:t>
      </w:r>
      <w:r>
        <w:t>的交易数据更新，季度的基本面财务数据更新，周而复始。</w:t>
      </w:r>
    </w:p>
    <w:p w:rsidR="0076627D" w:rsidRDefault="0076627D" w:rsidP="0076627D"/>
    <w:p w:rsidR="00EC25DE" w:rsidRDefault="00EC25DE" w:rsidP="00EC25DE">
      <w:pPr>
        <w:jc w:val="left"/>
      </w:pPr>
      <w:r>
        <w:rPr>
          <w:rFonts w:hint="eastAsia"/>
        </w:rPr>
        <w:t>另外</w:t>
      </w:r>
      <w:r>
        <w:t>完善了申万二级市场的公司目录，每一个申万二级对应一个</w:t>
      </w:r>
      <w:r>
        <w:t>excel</w:t>
      </w:r>
      <w:r>
        <w:t>，进行平时基本面的阅读关键投资</w:t>
      </w:r>
      <w:r>
        <w:rPr>
          <w:rFonts w:hint="eastAsia"/>
        </w:rPr>
        <w:t>信息</w:t>
      </w:r>
      <w:r>
        <w:t>搜集汇总，一般分列于：</w:t>
      </w:r>
      <w:r>
        <w:rPr>
          <w:rFonts w:hint="eastAsia"/>
        </w:rPr>
        <w:t>基本信息</w:t>
      </w:r>
      <w:r>
        <w:t>，多，空三列；</w:t>
      </w:r>
    </w:p>
    <w:p w:rsidR="00EC25DE" w:rsidRDefault="00EC25DE" w:rsidP="00EC25DE">
      <w:pPr>
        <w:jc w:val="left"/>
      </w:pPr>
    </w:p>
    <w:p w:rsidR="00EC25DE" w:rsidRPr="00EC25DE" w:rsidRDefault="00EC25DE" w:rsidP="00EC25DE">
      <w:pPr>
        <w:jc w:val="left"/>
      </w:pPr>
      <w:r>
        <w:rPr>
          <w:rFonts w:hint="eastAsia"/>
        </w:rPr>
        <w:t>除此外</w:t>
      </w:r>
      <w:r>
        <w:t>，增加了</w:t>
      </w:r>
      <w:r>
        <w:rPr>
          <w:rFonts w:hint="eastAsia"/>
        </w:rPr>
        <w:t>对</w:t>
      </w:r>
      <w:r>
        <w:t>利基，细分行业的</w:t>
      </w:r>
      <w:r>
        <w:rPr>
          <w:rFonts w:hint="eastAsia"/>
        </w:rPr>
        <w:t>归类</w:t>
      </w:r>
      <w:r>
        <w:t>功能；只需要在</w:t>
      </w:r>
      <w:r>
        <w:t>excel</w:t>
      </w:r>
      <w:r>
        <w:rPr>
          <w:rFonts w:hint="eastAsia"/>
        </w:rPr>
        <w:t>中</w:t>
      </w:r>
      <w:r>
        <w:t>提供，股票</w:t>
      </w:r>
      <w:r>
        <w:t>ID</w:t>
      </w:r>
      <w:r>
        <w:t>，股票申万二级分类类别；</w:t>
      </w:r>
      <w:r>
        <w:rPr>
          <w:rFonts w:hint="eastAsia"/>
        </w:rPr>
        <w:t>点击</w:t>
      </w:r>
      <w:r>
        <w:t>按钮后，</w:t>
      </w:r>
      <w:r>
        <w:rPr>
          <w:rFonts w:hint="eastAsia"/>
        </w:rPr>
        <w:t>excel</w:t>
      </w:r>
      <w:r>
        <w:t xml:space="preserve"> VBA</w:t>
      </w:r>
      <w:r>
        <w:t>函数会自动从所有的申万二级中</w:t>
      </w:r>
      <w:r>
        <w:rPr>
          <w:rFonts w:hint="eastAsia"/>
        </w:rPr>
        <w:t>把</w:t>
      </w:r>
      <w:r>
        <w:t>对应的行信息</w:t>
      </w:r>
      <w:r>
        <w:rPr>
          <w:rFonts w:hint="eastAsia"/>
        </w:rPr>
        <w:t>拷贝</w:t>
      </w:r>
      <w:r>
        <w:t>到一起，便于行业同类的对比，竞分分析；</w:t>
      </w:r>
    </w:p>
    <w:p w:rsidR="0076627D" w:rsidRPr="0076627D" w:rsidRDefault="0076627D" w:rsidP="0076627D"/>
    <w:p w:rsidR="00733697" w:rsidRDefault="006C1947" w:rsidP="001E1D86">
      <w:pPr>
        <w:pStyle w:val="3"/>
        <w:numPr>
          <w:ilvl w:val="0"/>
          <w:numId w:val="2"/>
        </w:numPr>
      </w:pPr>
      <w:r>
        <w:rPr>
          <w:rFonts w:hint="eastAsia"/>
        </w:rPr>
        <w:t>资源配置</w:t>
      </w:r>
      <w:r>
        <w:t>层</w:t>
      </w:r>
    </w:p>
    <w:p w:rsidR="0041743B" w:rsidRDefault="00DE3338" w:rsidP="002E1760">
      <w:r>
        <w:rPr>
          <w:rFonts w:hint="eastAsia"/>
        </w:rPr>
        <w:t>投资</w:t>
      </w:r>
      <w:r>
        <w:t>定义</w:t>
      </w:r>
      <w:r>
        <w:t>=</w:t>
      </w:r>
      <w:r>
        <w:t>分析</w:t>
      </w:r>
      <w:r>
        <w:t>+</w:t>
      </w:r>
      <w:r>
        <w:t>本金安全</w:t>
      </w:r>
      <w:r>
        <w:t>+</w:t>
      </w:r>
      <w:r>
        <w:t>合理回报</w:t>
      </w:r>
      <w:r>
        <w:rPr>
          <w:rFonts w:hint="eastAsia"/>
        </w:rPr>
        <w:t>；</w:t>
      </w:r>
    </w:p>
    <w:p w:rsidR="00DE3338" w:rsidRDefault="00DE3338" w:rsidP="002E1760"/>
    <w:p w:rsidR="00DE3338" w:rsidRDefault="00DE3338" w:rsidP="002E1760">
      <w:r>
        <w:t>一个成功的投资</w:t>
      </w:r>
      <w:r>
        <w:rPr>
          <w:rFonts w:hint="eastAsia"/>
        </w:rPr>
        <w:t>=</w:t>
      </w:r>
      <w:r>
        <w:t>挣钱的投资</w:t>
      </w:r>
    </w:p>
    <w:p w:rsidR="00DE3338" w:rsidRDefault="00DE3338" w:rsidP="002E1760"/>
    <w:p w:rsidR="00DE3338" w:rsidRPr="00DE3338" w:rsidRDefault="00DE3338" w:rsidP="002E1760">
      <w:r>
        <w:rPr>
          <w:rFonts w:hint="eastAsia"/>
        </w:rPr>
        <w:t>无论</w:t>
      </w:r>
      <w:r>
        <w:t>是</w:t>
      </w:r>
      <w:r>
        <w:rPr>
          <w:rFonts w:hint="eastAsia"/>
        </w:rPr>
        <w:t>全</w:t>
      </w:r>
      <w:r>
        <w:t>资产配置</w:t>
      </w:r>
      <w:r>
        <w:rPr>
          <w:rFonts w:hint="eastAsia"/>
        </w:rPr>
        <w:t>（现金</w:t>
      </w:r>
      <w:r>
        <w:t>，黄金，期货，股票</w:t>
      </w:r>
      <w:r>
        <w:rPr>
          <w:rFonts w:hint="eastAsia"/>
        </w:rPr>
        <w:t>）</w:t>
      </w:r>
      <w:r>
        <w:t>，还是</w:t>
      </w:r>
      <w:r>
        <w:rPr>
          <w:rFonts w:hint="eastAsia"/>
        </w:rPr>
        <w:t>仅仅</w:t>
      </w:r>
      <w:r>
        <w:t>在二级市场投资框架中的配置，定义都是，把</w:t>
      </w:r>
      <w:r>
        <w:rPr>
          <w:rFonts w:hint="eastAsia"/>
        </w:rPr>
        <w:t>一定</w:t>
      </w:r>
      <w:r>
        <w:t>数量的钱投入到具有</w:t>
      </w:r>
      <w:r>
        <w:rPr>
          <w:rFonts w:hint="eastAsia"/>
        </w:rPr>
        <w:t>最高</w:t>
      </w:r>
      <w:r>
        <w:t>机会成本的</w:t>
      </w:r>
      <w:r>
        <w:t>“</w:t>
      </w:r>
      <w:r>
        <w:rPr>
          <w:rFonts w:hint="eastAsia"/>
        </w:rPr>
        <w:t>机会</w:t>
      </w:r>
      <w:r>
        <w:t>”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最终</w:t>
      </w:r>
      <w:r>
        <w:t>让其增值</w:t>
      </w:r>
    </w:p>
    <w:p w:rsidR="00353E99" w:rsidRDefault="00353E99" w:rsidP="002E1760"/>
    <w:p w:rsidR="00EF50BD" w:rsidRDefault="001B23F7" w:rsidP="002E1760">
      <w:r>
        <w:rPr>
          <w:rFonts w:hint="eastAsia"/>
        </w:rPr>
        <w:t>分析</w:t>
      </w:r>
      <w:r>
        <w:t>是这个层面最主要的一个</w:t>
      </w:r>
      <w:r>
        <w:rPr>
          <w:rFonts w:hint="eastAsia"/>
        </w:rPr>
        <w:t>工作</w:t>
      </w:r>
      <w:r w:rsidR="00EF50BD">
        <w:t>，也是资源配置的理由所在</w:t>
      </w:r>
      <w:r w:rsidR="00EF50BD">
        <w:rPr>
          <w:rFonts w:hint="eastAsia"/>
        </w:rPr>
        <w:t>。</w:t>
      </w:r>
    </w:p>
    <w:p w:rsidR="00EF50BD" w:rsidRDefault="00EF50BD" w:rsidP="002E1760"/>
    <w:p w:rsidR="001B23F7" w:rsidRDefault="001B23F7" w:rsidP="002E1760">
      <w:r>
        <w:t>分析</w:t>
      </w:r>
      <w:r>
        <w:rPr>
          <w:rFonts w:hint="eastAsia"/>
        </w:rPr>
        <w:t>必须</w:t>
      </w:r>
      <w:r>
        <w:t>包含</w:t>
      </w:r>
      <w:r>
        <w:rPr>
          <w:rFonts w:hint="eastAsia"/>
        </w:rPr>
        <w:t>=</w:t>
      </w:r>
      <w:r w:rsidRPr="00EF50BD">
        <w:rPr>
          <w:b/>
        </w:rPr>
        <w:t>基本面</w:t>
      </w:r>
      <w:r w:rsidR="00EF50BD">
        <w:rPr>
          <w:rFonts w:hint="eastAsia"/>
          <w:b/>
        </w:rPr>
        <w:t xml:space="preserve"> </w:t>
      </w:r>
      <w:r>
        <w:t>+</w:t>
      </w:r>
      <w:r w:rsidR="00EF50BD">
        <w:t xml:space="preserve"> </w:t>
      </w:r>
      <w:r w:rsidRPr="00EF50BD">
        <w:rPr>
          <w:b/>
        </w:rPr>
        <w:t>市场</w:t>
      </w:r>
      <w:r w:rsidRPr="00EF50BD">
        <w:rPr>
          <w:rFonts w:hint="eastAsia"/>
          <w:b/>
        </w:rPr>
        <w:t>情绪</w:t>
      </w:r>
      <w:r w:rsidR="00A06DE7">
        <w:rPr>
          <w:rFonts w:hint="eastAsia"/>
          <w:b/>
        </w:rPr>
        <w:t>趋势</w:t>
      </w:r>
      <w:r w:rsidR="00A06DE7">
        <w:rPr>
          <w:b/>
        </w:rPr>
        <w:t>位置</w:t>
      </w:r>
      <w:r w:rsidRPr="00EF50BD">
        <w:rPr>
          <w:rFonts w:hint="eastAsia"/>
          <w:b/>
        </w:rPr>
        <w:t>主观预判</w:t>
      </w:r>
    </w:p>
    <w:p w:rsidR="001B23F7" w:rsidRDefault="001B23F7" w:rsidP="002E1760"/>
    <w:p w:rsidR="001B23F7" w:rsidRDefault="00273BCA" w:rsidP="002E1760">
      <w:r>
        <w:rPr>
          <w:rFonts w:hint="eastAsia"/>
        </w:rPr>
        <w:t>二级</w:t>
      </w:r>
      <w:r>
        <w:t>市场的估值</w:t>
      </w:r>
      <w:r w:rsidR="0046200B">
        <w:rPr>
          <w:rFonts w:hint="eastAsia"/>
        </w:rPr>
        <w:t>跨越</w:t>
      </w:r>
      <w:r>
        <w:t>范围非常大，虽然简单的</w:t>
      </w:r>
      <w:r>
        <w:t>PE, PB</w:t>
      </w:r>
      <w:r>
        <w:rPr>
          <w:rFonts w:hint="eastAsia"/>
        </w:rPr>
        <w:t>，</w:t>
      </w:r>
      <w:r>
        <w:t>甚至计算出一定增速</w:t>
      </w:r>
      <w:r>
        <w:rPr>
          <w:rFonts w:hint="eastAsia"/>
        </w:rPr>
        <w:t>、</w:t>
      </w:r>
      <w:r>
        <w:t>折现率的</w:t>
      </w:r>
      <w:r>
        <w:t>N</w:t>
      </w:r>
      <w:r>
        <w:t>年后的自由现金流，其实都是</w:t>
      </w:r>
      <w:r>
        <w:rPr>
          <w:rFonts w:hint="eastAsia"/>
        </w:rPr>
        <w:t>差异</w:t>
      </w:r>
      <w:r>
        <w:t>巨大，而且行业不同，经济发展阶段不同，</w:t>
      </w:r>
      <w:r>
        <w:rPr>
          <w:rFonts w:hint="eastAsia"/>
        </w:rPr>
        <w:t>估值</w:t>
      </w:r>
      <w:r>
        <w:t>差异也是千差万别。</w:t>
      </w:r>
      <w:r w:rsidR="0046200B">
        <w:rPr>
          <w:rFonts w:hint="eastAsia"/>
        </w:rPr>
        <w:t>所以</w:t>
      </w:r>
      <w:r w:rsidR="0046200B">
        <w:t>估值的使用一般</w:t>
      </w:r>
      <w:r w:rsidR="0046200B">
        <w:rPr>
          <w:rFonts w:hint="eastAsia"/>
        </w:rPr>
        <w:t>在</w:t>
      </w:r>
      <w:r w:rsidR="0046200B">
        <w:t>顶部</w:t>
      </w:r>
      <w:r w:rsidR="0046200B">
        <w:rPr>
          <w:rFonts w:hint="eastAsia"/>
        </w:rPr>
        <w:t>，</w:t>
      </w:r>
      <w:r w:rsidR="0046200B">
        <w:t>或者需要冷静时的一个参考；</w:t>
      </w:r>
    </w:p>
    <w:p w:rsidR="00273BCA" w:rsidRDefault="00273BCA" w:rsidP="002E1760"/>
    <w:p w:rsidR="0046200B" w:rsidRDefault="0046200B" w:rsidP="002E1760">
      <w:r>
        <w:rPr>
          <w:rFonts w:hint="eastAsia"/>
        </w:rPr>
        <w:t>分析过程</w:t>
      </w:r>
      <w:r>
        <w:t>，可以用</w:t>
      </w:r>
      <w:r w:rsidR="00273BCA">
        <w:rPr>
          <w:rFonts w:hint="eastAsia"/>
        </w:rPr>
        <w:t>一个</w:t>
      </w:r>
      <w:r w:rsidR="00273BCA">
        <w:t>简单的比喻，就是钟摆，我们要</w:t>
      </w:r>
      <w:r w:rsidR="00273BCA">
        <w:rPr>
          <w:rFonts w:hint="eastAsia"/>
        </w:rPr>
        <w:t>想确定</w:t>
      </w:r>
      <w:r w:rsidR="00273BCA">
        <w:t>钟摆的方向</w:t>
      </w:r>
      <w:r w:rsidR="00273BCA">
        <w:rPr>
          <w:rFonts w:hint="eastAsia"/>
        </w:rPr>
        <w:t>和</w:t>
      </w:r>
      <w:r w:rsidR="00273BCA">
        <w:t>高度，涉及钟摆的势能（</w:t>
      </w:r>
      <w:r w:rsidR="00273BCA">
        <w:rPr>
          <w:rFonts w:hint="eastAsia"/>
        </w:rPr>
        <w:t>基本面）</w:t>
      </w:r>
      <w:r w:rsidR="00273BCA">
        <w:t>，钟摆的位置（</w:t>
      </w:r>
      <w:r w:rsidR="00273BCA">
        <w:rPr>
          <w:rFonts w:hint="eastAsia"/>
        </w:rPr>
        <w:t>市场</w:t>
      </w:r>
      <w:r w:rsidR="00273BCA">
        <w:t>情绪）</w:t>
      </w:r>
      <w:r w:rsidR="00273BCA">
        <w:rPr>
          <w:rFonts w:hint="eastAsia"/>
        </w:rPr>
        <w:t>，</w:t>
      </w:r>
      <w:r w:rsidR="00273BCA">
        <w:t>有了这两个大的因素我们</w:t>
      </w:r>
      <w:r w:rsidR="00273BCA">
        <w:rPr>
          <w:rFonts w:hint="eastAsia"/>
        </w:rPr>
        <w:t>才</w:t>
      </w:r>
      <w:r w:rsidR="00273BCA">
        <w:t>有概率猜对钟摆的摆动方向和能</w:t>
      </w:r>
      <w:r w:rsidR="00273BCA">
        <w:rPr>
          <w:rFonts w:hint="eastAsia"/>
        </w:rPr>
        <w:t>去到</w:t>
      </w:r>
      <w:r w:rsidR="00273BCA">
        <w:t>的高度。</w:t>
      </w:r>
    </w:p>
    <w:p w:rsidR="00273BCA" w:rsidRDefault="0046200B" w:rsidP="002E1760">
      <w:r>
        <w:rPr>
          <w:rFonts w:hint="eastAsia"/>
        </w:rPr>
        <w:t>比如</w:t>
      </w:r>
      <w:r>
        <w:t>，我们</w:t>
      </w:r>
      <w:r>
        <w:rPr>
          <w:rFonts w:hint="eastAsia"/>
        </w:rPr>
        <w:t>已知</w:t>
      </w:r>
      <w:r>
        <w:t>钟摆到了最左边，而且势能很大，那我们基本上可以下结论：钟摆后续会朝右摆动，而且</w:t>
      </w:r>
      <w:r>
        <w:rPr>
          <w:rFonts w:hint="eastAsia"/>
        </w:rPr>
        <w:t>因为</w:t>
      </w:r>
      <w:r>
        <w:t>势能足够大，去到右边的高度会很高；</w:t>
      </w:r>
      <w:r>
        <w:rPr>
          <w:rFonts w:hint="eastAsia"/>
        </w:rPr>
        <w:t>如果</w:t>
      </w:r>
      <w:r>
        <w:t>我们知道钟摆到了最右边，势能很弱，我们大概率得出结论，钟摆后续会摆向左边，但高度有限；</w:t>
      </w:r>
    </w:p>
    <w:p w:rsidR="0046200B" w:rsidRDefault="0046200B" w:rsidP="002E1760"/>
    <w:p w:rsidR="0046200B" w:rsidRPr="0046200B" w:rsidRDefault="0046200B" w:rsidP="002E1760">
      <w:r>
        <w:rPr>
          <w:rFonts w:hint="eastAsia"/>
        </w:rPr>
        <w:t>因此</w:t>
      </w:r>
      <w:r>
        <w:t>整个配置层的分析围绕着：市场情绪趋势位置</w:t>
      </w:r>
      <w:r>
        <w:rPr>
          <w:rFonts w:hint="eastAsia"/>
        </w:rPr>
        <w:t xml:space="preserve"> </w:t>
      </w:r>
      <w:r>
        <w:t xml:space="preserve">+ </w:t>
      </w:r>
      <w:r>
        <w:rPr>
          <w:rFonts w:hint="eastAsia"/>
        </w:rPr>
        <w:t>基本面进行</w:t>
      </w:r>
      <w:r>
        <w:t>：</w:t>
      </w:r>
    </w:p>
    <w:p w:rsidR="00A06DE7" w:rsidRDefault="00A06DE7" w:rsidP="002E1760"/>
    <w:p w:rsidR="001E4114" w:rsidRDefault="001E4114" w:rsidP="00EA4550">
      <w:pPr>
        <w:pStyle w:val="4"/>
      </w:pPr>
      <w:r>
        <w:rPr>
          <w:rFonts w:hint="eastAsia"/>
        </w:rPr>
        <w:t>市场情绪趋势</w:t>
      </w:r>
      <w:r>
        <w:t>位置分析</w:t>
      </w:r>
    </w:p>
    <w:p w:rsidR="001E4114" w:rsidRDefault="001E4114" w:rsidP="002E1760"/>
    <w:p w:rsidR="00A06DE7" w:rsidRPr="001B23F7" w:rsidRDefault="00A06DE7" w:rsidP="002E1760">
      <w:r>
        <w:rPr>
          <w:rFonts w:hint="eastAsia"/>
        </w:rPr>
        <w:t>首先来</w:t>
      </w:r>
      <w:r>
        <w:t>分析市场</w:t>
      </w:r>
      <w:r>
        <w:rPr>
          <w:rFonts w:hint="eastAsia"/>
        </w:rPr>
        <w:t>情绪</w:t>
      </w:r>
      <w:r>
        <w:t>和位置，这个没有书籍参考，</w:t>
      </w:r>
      <w:r>
        <w:rPr>
          <w:rFonts w:hint="eastAsia"/>
        </w:rPr>
        <w:t>大多</w:t>
      </w:r>
      <w:r w:rsidR="00AB6571">
        <w:t>是根据实战和自我理解，且参考弱者理论的</w:t>
      </w:r>
      <w:r w:rsidR="00AB6571">
        <w:rPr>
          <w:rFonts w:hint="eastAsia"/>
        </w:rPr>
        <w:t>吸纳</w:t>
      </w:r>
      <w:r>
        <w:t>而得到：</w:t>
      </w:r>
    </w:p>
    <w:p w:rsidR="001B23F7" w:rsidRDefault="001B23F7" w:rsidP="002E1760"/>
    <w:p w:rsidR="00353E99" w:rsidRDefault="00353E99" w:rsidP="002E1760"/>
    <w:p w:rsidR="00353E99" w:rsidRPr="00DE3338" w:rsidRDefault="00DE3338" w:rsidP="002E1760">
      <w:r>
        <w:object w:dxaOrig="15610" w:dyaOrig="3847">
          <v:shape id="_x0000_i1026" type="#_x0000_t75" style="width:415.4pt;height:102.7pt" o:ole="">
            <v:imagedata r:id="rId9" o:title=""/>
          </v:shape>
          <o:OLEObject Type="Embed" ProgID="Visio.Drawing.11" ShapeID="_x0000_i1026" DrawAspect="Content" ObjectID="_1721673425" r:id="rId10"/>
        </w:object>
      </w:r>
    </w:p>
    <w:p w:rsidR="00353E99" w:rsidRDefault="00353E99" w:rsidP="002E1760"/>
    <w:p w:rsidR="0078228C" w:rsidRDefault="0078228C" w:rsidP="002E1760">
      <w:r>
        <w:rPr>
          <w:rFonts w:hint="eastAsia"/>
        </w:rPr>
        <w:t>经济</w:t>
      </w:r>
      <w:r>
        <w:t>中都存在周期，起起伏伏，周而复始；</w:t>
      </w:r>
      <w:r>
        <w:rPr>
          <w:rFonts w:hint="eastAsia"/>
        </w:rPr>
        <w:t>长期</w:t>
      </w:r>
      <w:r w:rsidR="00D31224">
        <w:rPr>
          <w:rFonts w:hint="eastAsia"/>
        </w:rPr>
        <w:t>（多年</w:t>
      </w:r>
      <w:r w:rsidR="002F3C84">
        <w:rPr>
          <w:rFonts w:hint="eastAsia"/>
        </w:rPr>
        <w:t>到永远</w:t>
      </w:r>
      <w:r w:rsidR="00D31224">
        <w:rPr>
          <w:rFonts w:hint="eastAsia"/>
        </w:rPr>
        <w:t>）</w:t>
      </w:r>
      <w:r>
        <w:t>包含中期</w:t>
      </w:r>
      <w:r w:rsidR="00D31224">
        <w:rPr>
          <w:rFonts w:hint="eastAsia"/>
        </w:rPr>
        <w:t>（大半年</w:t>
      </w:r>
      <w:r w:rsidR="00D31224">
        <w:t>到</w:t>
      </w:r>
      <w:r w:rsidR="00D31224">
        <w:t>1.5</w:t>
      </w:r>
      <w:r w:rsidR="00D31224">
        <w:rPr>
          <w:rFonts w:hint="eastAsia"/>
        </w:rPr>
        <w:t>年）</w:t>
      </w:r>
      <w:r>
        <w:t>，中期包含短期</w:t>
      </w:r>
      <w:r w:rsidR="00D31224">
        <w:rPr>
          <w:rFonts w:hint="eastAsia"/>
        </w:rPr>
        <w:t>（星期到</w:t>
      </w:r>
      <w:r w:rsidR="00D31224">
        <w:t>半年</w:t>
      </w:r>
      <w:r w:rsidR="00D31224">
        <w:rPr>
          <w:rFonts w:hint="eastAsia"/>
        </w:rPr>
        <w:t>）</w:t>
      </w:r>
      <w:r>
        <w:rPr>
          <w:rFonts w:hint="eastAsia"/>
        </w:rPr>
        <w:t>；</w:t>
      </w:r>
      <w:r w:rsidR="002F3C84">
        <w:rPr>
          <w:rFonts w:hint="eastAsia"/>
        </w:rPr>
        <w:t>一天内</w:t>
      </w:r>
      <w:r w:rsidR="002F3C84">
        <w:t>的分时波动</w:t>
      </w:r>
      <w:r w:rsidR="002F3C84">
        <w:rPr>
          <w:rFonts w:hint="eastAsia"/>
        </w:rPr>
        <w:t>以及</w:t>
      </w:r>
      <w:r w:rsidR="002F3C84">
        <w:rPr>
          <w:rFonts w:hint="eastAsia"/>
        </w:rPr>
        <w:t>1,2</w:t>
      </w:r>
      <w:r w:rsidR="002F3C84">
        <w:rPr>
          <w:rFonts w:hint="eastAsia"/>
        </w:rPr>
        <w:t>天的周期</w:t>
      </w:r>
      <w:r w:rsidR="002F3C84">
        <w:t>，不在讨论之列，那种</w:t>
      </w:r>
      <w:r w:rsidR="002F3C84">
        <w:rPr>
          <w:rFonts w:hint="eastAsia"/>
        </w:rPr>
        <w:t>近似乎</w:t>
      </w:r>
      <w:r w:rsidR="002F3C84">
        <w:t>超短线，个人极难把握。</w:t>
      </w:r>
    </w:p>
    <w:p w:rsidR="0078228C" w:rsidRDefault="0078228C" w:rsidP="002E1760">
      <w:r>
        <w:rPr>
          <w:rFonts w:hint="eastAsia"/>
        </w:rPr>
        <w:t>图中</w:t>
      </w:r>
      <w:r>
        <w:t>红色的为爬升区域，绿色为下跌区域</w:t>
      </w:r>
      <w:r>
        <w:rPr>
          <w:rFonts w:hint="eastAsia"/>
        </w:rPr>
        <w:t>；</w:t>
      </w:r>
    </w:p>
    <w:p w:rsidR="0078228C" w:rsidRDefault="0078228C" w:rsidP="002E1760"/>
    <w:p w:rsidR="00EA4550" w:rsidRDefault="00EA4550" w:rsidP="002E1760"/>
    <w:p w:rsidR="00EA4550" w:rsidRDefault="00EA4550" w:rsidP="002E1760"/>
    <w:p w:rsidR="00EA4550" w:rsidRDefault="00EA4550" w:rsidP="00EA4550">
      <w:pPr>
        <w:pStyle w:val="6"/>
      </w:pPr>
      <w:r>
        <w:rPr>
          <w:rFonts w:hint="eastAsia"/>
        </w:rPr>
        <w:t>市场位置</w:t>
      </w:r>
    </w:p>
    <w:p w:rsidR="0078228C" w:rsidRDefault="0078228C" w:rsidP="002E1760">
      <w:r>
        <w:rPr>
          <w:rFonts w:hint="eastAsia"/>
        </w:rPr>
        <w:t>理解</w:t>
      </w:r>
      <w:r>
        <w:t>这个，</w:t>
      </w:r>
      <w:r>
        <w:rPr>
          <w:rFonts w:hint="eastAsia"/>
        </w:rPr>
        <w:t>因此</w:t>
      </w:r>
      <w:r>
        <w:t>需要对公司的价格走势进行一个维度</w:t>
      </w:r>
      <w:r>
        <w:rPr>
          <w:rFonts w:hint="eastAsia"/>
        </w:rPr>
        <w:t>主观</w:t>
      </w:r>
      <w:r>
        <w:t>划分：长期</w:t>
      </w:r>
      <w:r>
        <w:rPr>
          <w:rFonts w:hint="eastAsia"/>
        </w:rPr>
        <w:t>在</w:t>
      </w:r>
      <w:r>
        <w:t>哪个阶段，中期哪个阶段，短期又是哪个阶段；</w:t>
      </w:r>
    </w:p>
    <w:p w:rsidR="0078228C" w:rsidRDefault="0078228C" w:rsidP="002E1760"/>
    <w:p w:rsidR="0078228C" w:rsidRPr="0078228C" w:rsidRDefault="0078228C" w:rsidP="002E1760">
      <w:r>
        <w:rPr>
          <w:rFonts w:hint="eastAsia"/>
        </w:rPr>
        <w:t>总的宗旨</w:t>
      </w:r>
      <w:r>
        <w:t>是：</w:t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尽量寻找</w:t>
      </w:r>
      <w:r>
        <w:rPr>
          <w:rFonts w:ascii="宋体" w:eastAsia="宋体" w:cs="宋体" w:hint="eastAsia"/>
          <w:b/>
          <w:bCs/>
          <w:color w:val="FF0000"/>
          <w:kern w:val="0"/>
          <w:sz w:val="28"/>
          <w:szCs w:val="28"/>
          <w:lang w:val="zh-CN"/>
        </w:rPr>
        <w:t>红色</w:t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波段，避免</w:t>
      </w:r>
      <w:r>
        <w:rPr>
          <w:rFonts w:ascii="宋体" w:eastAsia="宋体" w:cs="宋体" w:hint="eastAsia"/>
          <w:b/>
          <w:bCs/>
          <w:color w:val="92D050"/>
          <w:kern w:val="0"/>
          <w:sz w:val="28"/>
          <w:szCs w:val="28"/>
          <w:lang w:val="zh-CN"/>
        </w:rPr>
        <w:t>绿色</w:t>
      </w:r>
      <w:r>
        <w:rPr>
          <w:rFonts w:ascii="宋体" w:eastAsia="宋体" w:cs="宋体" w:hint="eastAsia"/>
          <w:color w:val="000000"/>
          <w:kern w:val="0"/>
          <w:sz w:val="28"/>
          <w:szCs w:val="28"/>
          <w:lang w:val="zh-CN"/>
        </w:rPr>
        <w:t>波段</w:t>
      </w:r>
    </w:p>
    <w:p w:rsidR="0078228C" w:rsidRDefault="0078228C" w:rsidP="002E1760"/>
    <w:p w:rsidR="0078228C" w:rsidRDefault="001B23F7" w:rsidP="002E1760">
      <w:r>
        <w:rPr>
          <w:rFonts w:hint="eastAsia"/>
        </w:rPr>
        <w:t>但</w:t>
      </w:r>
      <w:r>
        <w:t>因为属于嵌套关系，</w:t>
      </w:r>
      <w:r>
        <w:rPr>
          <w:rFonts w:hint="eastAsia"/>
        </w:rPr>
        <w:t>优先级</w:t>
      </w:r>
      <w:r>
        <w:t>如下：长期</w:t>
      </w:r>
      <w:r>
        <w:t>&gt;</w:t>
      </w:r>
      <w:r>
        <w:rPr>
          <w:rFonts w:hint="eastAsia"/>
        </w:rPr>
        <w:t>中期</w:t>
      </w:r>
      <w:r>
        <w:rPr>
          <w:rFonts w:hint="eastAsia"/>
        </w:rPr>
        <w:t>&gt;</w:t>
      </w:r>
      <w:r>
        <w:rPr>
          <w:rFonts w:hint="eastAsia"/>
        </w:rPr>
        <w:t>短期</w:t>
      </w:r>
      <w:r w:rsidR="00D31224">
        <w:rPr>
          <w:rFonts w:hint="eastAsia"/>
        </w:rPr>
        <w:t>，</w:t>
      </w:r>
      <w:r w:rsidR="00D31224">
        <w:t>但难度其实对于弱者来说是相反的，综合来看</w:t>
      </w:r>
      <w:r w:rsidR="00B64166">
        <w:rPr>
          <w:rFonts w:hint="eastAsia"/>
        </w:rPr>
        <w:t>要获胜</w:t>
      </w:r>
      <w:r w:rsidR="00B64166">
        <w:t>的</w:t>
      </w:r>
      <w:r w:rsidR="00D31224">
        <w:rPr>
          <w:rFonts w:hint="eastAsia"/>
        </w:rPr>
        <w:t>能力圈</w:t>
      </w:r>
      <w:r w:rsidR="00D31224">
        <w:t>是</w:t>
      </w:r>
      <w:r w:rsidR="00D31224">
        <w:rPr>
          <w:rFonts w:hint="eastAsia"/>
        </w:rPr>
        <w:t>尽量</w:t>
      </w:r>
      <w:r w:rsidR="00D31224">
        <w:t>把握中期</w:t>
      </w:r>
      <w:r w:rsidR="00D31224">
        <w:rPr>
          <w:rFonts w:hint="eastAsia"/>
        </w:rPr>
        <w:t>行业</w:t>
      </w:r>
      <w:r w:rsidR="00D31224">
        <w:t>和资金方向，短期利用</w:t>
      </w:r>
      <w:r w:rsidR="00D31224">
        <w:t>K</w:t>
      </w:r>
      <w:r w:rsidR="00D31224">
        <w:t>线和感知情绪</w:t>
      </w:r>
      <w:r w:rsidR="00D31224">
        <w:rPr>
          <w:rFonts w:hint="eastAsia"/>
        </w:rPr>
        <w:t>；</w:t>
      </w:r>
      <w:r w:rsidR="00B64166">
        <w:rPr>
          <w:rFonts w:hint="eastAsia"/>
        </w:rPr>
        <w:t>从而类似</w:t>
      </w:r>
      <w:r w:rsidR="00B64166">
        <w:t>人类利用</w:t>
      </w:r>
      <w:r w:rsidR="00B64166">
        <w:rPr>
          <w:rFonts w:hint="eastAsia"/>
        </w:rPr>
        <w:t>贝叶斯</w:t>
      </w:r>
      <w:r w:rsidR="00B64166">
        <w:t>逐渐认识</w:t>
      </w:r>
      <w:r w:rsidR="00B64166">
        <w:rPr>
          <w:rFonts w:hint="eastAsia"/>
        </w:rPr>
        <w:t>不确定的世界</w:t>
      </w:r>
      <w:r w:rsidR="00B64166">
        <w:t>一样，</w:t>
      </w:r>
      <w:r w:rsidR="00B64166">
        <w:rPr>
          <w:rFonts w:hint="eastAsia"/>
        </w:rPr>
        <w:t>由</w:t>
      </w:r>
      <w:r w:rsidR="00B64166">
        <w:t>一个个好的中短期投资，最终完成长期的收益。当然</w:t>
      </w:r>
      <w:r w:rsidR="00B64166">
        <w:rPr>
          <w:rFonts w:hint="eastAsia"/>
        </w:rPr>
        <w:t>有</w:t>
      </w:r>
      <w:r w:rsidR="00B64166">
        <w:t>强者一眼看穿未来，这里所有的描述都不合适</w:t>
      </w:r>
      <w:r w:rsidR="00B64166">
        <w:rPr>
          <w:rFonts w:hint="eastAsia"/>
        </w:rPr>
        <w:t>这类</w:t>
      </w:r>
      <w:r w:rsidR="00B64166">
        <w:t>的最强者</w:t>
      </w:r>
      <w:r w:rsidR="00B64166">
        <w:rPr>
          <w:rFonts w:hint="eastAsia"/>
        </w:rPr>
        <w:t>，</w:t>
      </w:r>
      <w:r w:rsidR="00B64166">
        <w:t>因为</w:t>
      </w:r>
      <w:r w:rsidR="00B64166">
        <w:rPr>
          <w:rFonts w:hint="eastAsia"/>
        </w:rPr>
        <w:t>任何波动都会</w:t>
      </w:r>
      <w:r w:rsidR="00B64166">
        <w:t>在长期中</w:t>
      </w:r>
      <w:r w:rsidR="00B64166">
        <w:rPr>
          <w:rFonts w:hint="eastAsia"/>
        </w:rPr>
        <w:t>被</w:t>
      </w:r>
      <w:r w:rsidR="00B64166">
        <w:t>最能挣钱，笑到最后的</w:t>
      </w:r>
      <w:r w:rsidR="00B64166">
        <w:rPr>
          <w:rFonts w:hint="eastAsia"/>
        </w:rPr>
        <w:t>顶级</w:t>
      </w:r>
      <w:r w:rsidR="00B64166">
        <w:t>优秀公司所</w:t>
      </w:r>
      <w:r w:rsidR="00B64166">
        <w:rPr>
          <w:rFonts w:hint="eastAsia"/>
        </w:rPr>
        <w:t>磨平</w:t>
      </w:r>
      <w:r w:rsidR="00B64166">
        <w:t>，</w:t>
      </w:r>
      <w:r w:rsidR="00B64166">
        <w:rPr>
          <w:rFonts w:hint="eastAsia"/>
        </w:rPr>
        <w:t>但但</w:t>
      </w:r>
      <w:r w:rsidR="00B64166">
        <w:t>但，因为绝大部分诸如你我，</w:t>
      </w:r>
      <w:r w:rsidR="00B64166">
        <w:rPr>
          <w:rFonts w:hint="eastAsia"/>
        </w:rPr>
        <w:t>对未来</w:t>
      </w:r>
      <w:r w:rsidR="003C20A0">
        <w:rPr>
          <w:rFonts w:hint="eastAsia"/>
        </w:rPr>
        <w:t>的</w:t>
      </w:r>
      <w:r w:rsidR="003C20A0">
        <w:t>看法</w:t>
      </w:r>
      <w:r w:rsidR="00B64166">
        <w:t>是未知</w:t>
      </w:r>
      <w:r w:rsidR="00B64166">
        <w:rPr>
          <w:rFonts w:hint="eastAsia"/>
        </w:rPr>
        <w:t>和</w:t>
      </w:r>
      <w:r w:rsidR="003C20A0">
        <w:rPr>
          <w:rFonts w:hint="eastAsia"/>
        </w:rPr>
        <w:t>模糊</w:t>
      </w:r>
      <w:r w:rsidR="00B64166">
        <w:t>的</w:t>
      </w:r>
      <w:r w:rsidR="003C20A0">
        <w:rPr>
          <w:rFonts w:hint="eastAsia"/>
        </w:rPr>
        <w:t>，</w:t>
      </w:r>
      <w:r w:rsidR="003C20A0">
        <w:t>我们只能摸着</w:t>
      </w:r>
      <w:r w:rsidR="003C20A0">
        <w:rPr>
          <w:rFonts w:hint="eastAsia"/>
        </w:rPr>
        <w:t>石头</w:t>
      </w:r>
      <w:r w:rsidR="003C20A0">
        <w:t>过河尽量不被淹死</w:t>
      </w:r>
      <w:r w:rsidR="00B64166">
        <w:t>。</w:t>
      </w:r>
      <w:r w:rsidR="003C20A0">
        <w:rPr>
          <w:rFonts w:hint="eastAsia"/>
        </w:rPr>
        <w:t>这篇</w:t>
      </w:r>
      <w:r w:rsidR="003C20A0">
        <w:t>文章，</w:t>
      </w:r>
      <w:r w:rsidR="003C20A0">
        <w:rPr>
          <w:rFonts w:hint="eastAsia"/>
        </w:rPr>
        <w:t>适用于</w:t>
      </w:r>
      <w:r w:rsidR="003C20A0">
        <w:t>弱者</w:t>
      </w:r>
      <w:r w:rsidR="003C20A0">
        <w:rPr>
          <w:rFonts w:hint="eastAsia"/>
        </w:rPr>
        <w:t>而非</w:t>
      </w:r>
      <w:r w:rsidR="003C20A0">
        <w:t>真正的顶级强者。</w:t>
      </w:r>
    </w:p>
    <w:p w:rsidR="006F6081" w:rsidRDefault="006F6081" w:rsidP="002E1760"/>
    <w:p w:rsidR="006F6081" w:rsidRDefault="006F6081" w:rsidP="002E1760">
      <w:r>
        <w:rPr>
          <w:rFonts w:hint="eastAsia"/>
        </w:rPr>
        <w:t>因为</w:t>
      </w:r>
      <w:r>
        <w:t>为了寻找红色的</w:t>
      </w:r>
      <w:r>
        <w:rPr>
          <w:rFonts w:hint="eastAsia"/>
        </w:rPr>
        <w:t>底部</w:t>
      </w:r>
      <w:r>
        <w:t>启动爬升，避免绿色的</w:t>
      </w:r>
      <w:r>
        <w:rPr>
          <w:rFonts w:hint="eastAsia"/>
        </w:rPr>
        <w:t>顶部</w:t>
      </w:r>
      <w:r>
        <w:t>下降</w:t>
      </w:r>
      <w:r>
        <w:rPr>
          <w:rFonts w:hint="eastAsia"/>
        </w:rPr>
        <w:t>，</w:t>
      </w:r>
      <w:r w:rsidR="009775DD">
        <w:rPr>
          <w:rFonts w:hint="eastAsia"/>
        </w:rPr>
        <w:t>市场</w:t>
      </w:r>
      <w:r w:rsidR="009775DD">
        <w:t>价格</w:t>
      </w:r>
      <w:r>
        <w:t>位置</w:t>
      </w:r>
      <w:r>
        <w:rPr>
          <w:rFonts w:hint="eastAsia"/>
        </w:rPr>
        <w:t>首先</w:t>
      </w:r>
      <w:r>
        <w:t>要</w:t>
      </w:r>
      <w:r>
        <w:rPr>
          <w:rFonts w:hint="eastAsia"/>
        </w:rPr>
        <w:t>心里有个</w:t>
      </w:r>
      <w:r>
        <w:t>范围</w:t>
      </w:r>
      <w:r>
        <w:rPr>
          <w:rFonts w:hint="eastAsia"/>
        </w:rPr>
        <w:t>，</w:t>
      </w:r>
      <w:r>
        <w:t>有个相对顶底</w:t>
      </w:r>
      <w:r>
        <w:rPr>
          <w:rFonts w:hint="eastAsia"/>
        </w:rPr>
        <w:t>感觉</w:t>
      </w:r>
      <w:r>
        <w:t>，从而知道市场之前是火爆还是平淡，这个就是所谓的</w:t>
      </w:r>
      <w:r>
        <w:rPr>
          <w:rFonts w:hint="eastAsia"/>
        </w:rPr>
        <w:t>市场</w:t>
      </w:r>
      <w:r>
        <w:t>阶段顶底；</w:t>
      </w:r>
    </w:p>
    <w:p w:rsidR="00B64166" w:rsidRDefault="00B64166" w:rsidP="002E1760"/>
    <w:p w:rsidR="00B64166" w:rsidRDefault="00B64166" w:rsidP="002E1760">
      <w:r>
        <w:rPr>
          <w:rFonts w:hint="eastAsia"/>
        </w:rPr>
        <w:t>这个背后</w:t>
      </w:r>
      <w:r>
        <w:t>的</w:t>
      </w:r>
      <w:r>
        <w:rPr>
          <w:rFonts w:hint="eastAsia"/>
        </w:rPr>
        <w:t>支撑</w:t>
      </w:r>
      <w:r>
        <w:t>理论是人进行交易的博弈心理：</w:t>
      </w:r>
    </w:p>
    <w:p w:rsidR="00B64166" w:rsidRDefault="00B64166" w:rsidP="002E1760">
      <w:r>
        <w:rPr>
          <w:rFonts w:hint="eastAsia"/>
        </w:rPr>
        <w:t>所有的</w:t>
      </w:r>
      <w:r>
        <w:t>高溢价</w:t>
      </w:r>
      <w:r w:rsidR="002F3C84">
        <w:rPr>
          <w:rFonts w:hint="eastAsia"/>
        </w:rPr>
        <w:t>波段</w:t>
      </w:r>
      <w:r w:rsidR="002F3C84">
        <w:t>的推动</w:t>
      </w:r>
      <w:r w:rsidR="002F3C84">
        <w:rPr>
          <w:rFonts w:hint="eastAsia"/>
        </w:rPr>
        <w:t>起因</w:t>
      </w:r>
      <w:r w:rsidR="002F3C84">
        <w:t>，</w:t>
      </w:r>
      <w:r>
        <w:t>是因为</w:t>
      </w:r>
      <w:r>
        <w:rPr>
          <w:rFonts w:hint="eastAsia"/>
        </w:rPr>
        <w:t>人类对</w:t>
      </w:r>
      <w:r>
        <w:t>公司</w:t>
      </w:r>
      <w:r>
        <w:rPr>
          <w:rFonts w:hint="eastAsia"/>
        </w:rPr>
        <w:t>未来</w:t>
      </w:r>
      <w:r>
        <w:t>发展的预期以及</w:t>
      </w:r>
      <w:r>
        <w:rPr>
          <w:rFonts w:hint="eastAsia"/>
        </w:rPr>
        <w:t>那个</w:t>
      </w:r>
      <w:r>
        <w:t>位置</w:t>
      </w:r>
      <w:r>
        <w:rPr>
          <w:rFonts w:hint="eastAsia"/>
        </w:rPr>
        <w:t>相对的</w:t>
      </w:r>
      <w:r>
        <w:t>价格合适或者低廉</w:t>
      </w:r>
      <w:r>
        <w:rPr>
          <w:rFonts w:hint="eastAsia"/>
        </w:rPr>
        <w:t>，</w:t>
      </w:r>
      <w:r>
        <w:t>这两者配合会推高价格</w:t>
      </w:r>
      <w:r>
        <w:rPr>
          <w:rFonts w:hint="eastAsia"/>
        </w:rPr>
        <w:t>；</w:t>
      </w:r>
      <w:r>
        <w:t>但当位置来到高</w:t>
      </w:r>
      <w:r>
        <w:rPr>
          <w:rFonts w:hint="eastAsia"/>
        </w:rPr>
        <w:t>处</w:t>
      </w:r>
      <w:r>
        <w:t>，</w:t>
      </w:r>
      <w:r>
        <w:rPr>
          <w:rFonts w:hint="eastAsia"/>
        </w:rPr>
        <w:t>首先</w:t>
      </w:r>
      <w:r>
        <w:t>价格是不低廉了，那</w:t>
      </w:r>
      <w:r>
        <w:rPr>
          <w:rFonts w:hint="eastAsia"/>
        </w:rPr>
        <w:t>唯一</w:t>
      </w:r>
      <w:r>
        <w:t>支撑的就是对未来发展的预期，如果持续的财务</w:t>
      </w:r>
      <w:r>
        <w:rPr>
          <w:rFonts w:hint="eastAsia"/>
        </w:rPr>
        <w:t>数字</w:t>
      </w:r>
      <w:r>
        <w:t>表明和证明</w:t>
      </w:r>
      <w:r>
        <w:rPr>
          <w:rFonts w:hint="eastAsia"/>
        </w:rPr>
        <w:t>，</w:t>
      </w:r>
      <w:r>
        <w:t>那么预期可以持续，依旧会有</w:t>
      </w:r>
      <w:r>
        <w:t>“</w:t>
      </w:r>
      <w:r>
        <w:rPr>
          <w:rFonts w:hint="eastAsia"/>
        </w:rPr>
        <w:t>同盟者</w:t>
      </w:r>
      <w:r>
        <w:t>”</w:t>
      </w:r>
      <w:r>
        <w:rPr>
          <w:rFonts w:hint="eastAsia"/>
        </w:rPr>
        <w:t>进来</w:t>
      </w:r>
      <w:r>
        <w:t>接盘</w:t>
      </w:r>
      <w:r>
        <w:rPr>
          <w:rFonts w:hint="eastAsia"/>
        </w:rPr>
        <w:t>，</w:t>
      </w:r>
      <w:r>
        <w:t>依次涌入，持续继续推高；但如果这些都不存在，那么市场总会出现类似</w:t>
      </w:r>
      <w:r>
        <w:t>“</w:t>
      </w:r>
      <w:r w:rsidR="009E4BC7">
        <w:rPr>
          <w:rFonts w:hint="eastAsia"/>
        </w:rPr>
        <w:t>有个</w:t>
      </w:r>
      <w:r w:rsidR="009E4BC7">
        <w:t>吹哨者说</w:t>
      </w:r>
      <w:r>
        <w:rPr>
          <w:rFonts w:hint="eastAsia"/>
        </w:rPr>
        <w:t>皇帝</w:t>
      </w:r>
      <w:r>
        <w:t>没有穿衣服</w:t>
      </w:r>
      <w:r>
        <w:t>”</w:t>
      </w:r>
      <w:r>
        <w:rPr>
          <w:rFonts w:hint="eastAsia"/>
        </w:rPr>
        <w:t>，</w:t>
      </w:r>
      <w:r>
        <w:t>那么价格就会掉头向下；</w:t>
      </w:r>
    </w:p>
    <w:p w:rsidR="00B64166" w:rsidRDefault="00B64166" w:rsidP="002E1760"/>
    <w:p w:rsidR="00B64166" w:rsidRPr="00B64166" w:rsidRDefault="00B64166" w:rsidP="002E1760">
      <w:r>
        <w:rPr>
          <w:rFonts w:hint="eastAsia"/>
        </w:rPr>
        <w:t>所以成功的</w:t>
      </w:r>
      <w:r>
        <w:t>投资</w:t>
      </w:r>
      <w:r w:rsidR="009E4BC7">
        <w:rPr>
          <w:rFonts w:hint="eastAsia"/>
        </w:rPr>
        <w:t>（不论</w:t>
      </w:r>
      <w:r w:rsidR="009E4BC7">
        <w:t>短中长期</w:t>
      </w:r>
      <w:r w:rsidR="009E4BC7">
        <w:rPr>
          <w:rFonts w:hint="eastAsia"/>
        </w:rPr>
        <w:t>）</w:t>
      </w:r>
      <w:r>
        <w:t>，必然就</w:t>
      </w:r>
      <w:r>
        <w:rPr>
          <w:rFonts w:hint="eastAsia"/>
        </w:rPr>
        <w:t>涉及</w:t>
      </w:r>
      <w:r w:rsidR="009E4BC7">
        <w:t>顶底，尽量底部贪婪，顶部</w:t>
      </w:r>
      <w:r w:rsidR="009E4BC7">
        <w:rPr>
          <w:rFonts w:hint="eastAsia"/>
        </w:rPr>
        <w:t>谨慎</w:t>
      </w:r>
      <w:r>
        <w:t>；</w:t>
      </w:r>
    </w:p>
    <w:p w:rsidR="00D31224" w:rsidRPr="006F6081" w:rsidRDefault="00D31224" w:rsidP="002E1760"/>
    <w:p w:rsidR="00D31224" w:rsidRPr="00D31224" w:rsidRDefault="006F6081" w:rsidP="002E1760">
      <w:r>
        <w:rPr>
          <w:rFonts w:hint="eastAsia"/>
        </w:rPr>
        <w:t>具体</w:t>
      </w:r>
      <w:r>
        <w:t>方法：</w:t>
      </w:r>
    </w:p>
    <w:p w:rsidR="001B23F7" w:rsidRPr="006F6081" w:rsidRDefault="00E071FD" w:rsidP="002E1760">
      <w:r w:rsidRPr="006F6081">
        <w:rPr>
          <w:rFonts w:hint="eastAsia"/>
        </w:rPr>
        <w:t>借助</w:t>
      </w:r>
      <w:r w:rsidRPr="006F6081">
        <w:t>K</w:t>
      </w:r>
      <w:r w:rsidRPr="006F6081">
        <w:t>线图，</w:t>
      </w:r>
      <w:r w:rsidRPr="006F6081">
        <w:rPr>
          <w:rFonts w:hint="eastAsia"/>
        </w:rPr>
        <w:t>调节</w:t>
      </w:r>
      <w:r w:rsidRPr="006F6081">
        <w:t>成年</w:t>
      </w:r>
      <w:r w:rsidRPr="006F6081">
        <w:rPr>
          <w:rFonts w:hint="eastAsia"/>
        </w:rPr>
        <w:t>（看</w:t>
      </w:r>
      <w:r w:rsidRPr="006F6081">
        <w:t>多年</w:t>
      </w:r>
      <w:r w:rsidRPr="006F6081">
        <w:t>K</w:t>
      </w:r>
      <w:r w:rsidRPr="006F6081">
        <w:t>线</w:t>
      </w:r>
      <w:r w:rsidRPr="006F6081">
        <w:rPr>
          <w:rFonts w:hint="eastAsia"/>
        </w:rPr>
        <w:t>）</w:t>
      </w:r>
      <w:r w:rsidRPr="006F6081">
        <w:t>，就大概率知道长期的位置；调节成月或者周</w:t>
      </w:r>
      <w:r w:rsidRPr="006F6081">
        <w:rPr>
          <w:rFonts w:hint="eastAsia"/>
        </w:rPr>
        <w:t>（看</w:t>
      </w:r>
      <w:r w:rsidR="001A72DD">
        <w:t>一到</w:t>
      </w:r>
      <w:r w:rsidR="001A72DD">
        <w:t>1.5</w:t>
      </w:r>
      <w:r w:rsidRPr="006F6081">
        <w:t>年</w:t>
      </w:r>
      <w:r w:rsidRPr="006F6081">
        <w:t>K</w:t>
      </w:r>
      <w:r w:rsidRPr="006F6081">
        <w:t>线</w:t>
      </w:r>
      <w:r w:rsidRPr="006F6081">
        <w:rPr>
          <w:rFonts w:hint="eastAsia"/>
        </w:rPr>
        <w:t>）</w:t>
      </w:r>
      <w:r w:rsidRPr="006F6081">
        <w:t>，得到中期的走势和位置；当用到日线</w:t>
      </w:r>
      <w:r w:rsidRPr="006F6081">
        <w:rPr>
          <w:rFonts w:hint="eastAsia"/>
        </w:rPr>
        <w:t>（看</w:t>
      </w:r>
      <w:r w:rsidRPr="006F6081">
        <w:t>几个月的</w:t>
      </w:r>
      <w:r w:rsidRPr="006F6081">
        <w:t>K</w:t>
      </w:r>
      <w:r w:rsidRPr="006F6081">
        <w:t>线</w:t>
      </w:r>
      <w:r w:rsidRPr="006F6081">
        <w:rPr>
          <w:rFonts w:hint="eastAsia"/>
        </w:rPr>
        <w:t>）</w:t>
      </w:r>
      <w:r w:rsidRPr="006F6081">
        <w:t>，估计一个短期的位置；（</w:t>
      </w:r>
      <w:r w:rsidRPr="006F6081">
        <w:rPr>
          <w:rFonts w:hint="eastAsia"/>
        </w:rPr>
        <w:t>主观</w:t>
      </w:r>
      <w:r w:rsidRPr="006F6081">
        <w:t>判断，后续会加入基本面的配合给出更加贴切的估计，但方法依旧是看</w:t>
      </w:r>
      <w:r w:rsidRPr="006F6081">
        <w:t>K</w:t>
      </w:r>
      <w:r w:rsidRPr="006F6081">
        <w:rPr>
          <w:rFonts w:hint="eastAsia"/>
        </w:rPr>
        <w:t>线</w:t>
      </w:r>
      <w:r w:rsidRPr="006F6081">
        <w:t>图）</w:t>
      </w:r>
    </w:p>
    <w:p w:rsidR="00862673" w:rsidRDefault="00862673" w:rsidP="002E1760"/>
    <w:p w:rsidR="00862673" w:rsidRDefault="00862673" w:rsidP="002E1760">
      <w:r w:rsidRPr="000712A7">
        <w:rPr>
          <w:highlight w:val="yellow"/>
        </w:rPr>
        <w:t>具体应用可以使用</w:t>
      </w:r>
      <w:r w:rsidRPr="000712A7">
        <w:rPr>
          <w:rFonts w:hint="eastAsia"/>
          <w:highlight w:val="yellow"/>
        </w:rPr>
        <w:t>5</w:t>
      </w:r>
      <w:r w:rsidRPr="000712A7">
        <w:rPr>
          <w:rFonts w:hint="eastAsia"/>
          <w:highlight w:val="yellow"/>
        </w:rPr>
        <w:t>日线（最近一个星期的交易平均价格）和默认</w:t>
      </w:r>
      <w:r w:rsidRPr="000712A7">
        <w:rPr>
          <w:rFonts w:hint="eastAsia"/>
          <w:highlight w:val="yellow"/>
        </w:rPr>
        <w:t>1</w:t>
      </w:r>
      <w:r w:rsidRPr="000712A7">
        <w:rPr>
          <w:highlight w:val="yellow"/>
        </w:rPr>
        <w:t>0</w:t>
      </w:r>
      <w:r w:rsidRPr="000712A7">
        <w:rPr>
          <w:highlight w:val="yellow"/>
        </w:rPr>
        <w:t>日线（</w:t>
      </w:r>
      <w:r w:rsidRPr="000712A7">
        <w:rPr>
          <w:rFonts w:hint="eastAsia"/>
          <w:highlight w:val="yellow"/>
        </w:rPr>
        <w:t>2</w:t>
      </w:r>
      <w:r w:rsidRPr="000712A7">
        <w:rPr>
          <w:rFonts w:hint="eastAsia"/>
          <w:highlight w:val="yellow"/>
        </w:rPr>
        <w:t>个星期的交易价格，也是</w:t>
      </w:r>
      <w:r w:rsidRPr="000712A7">
        <w:rPr>
          <w:rFonts w:hint="eastAsia"/>
          <w:highlight w:val="yellow"/>
        </w:rPr>
        <w:t>1</w:t>
      </w:r>
      <w:r w:rsidRPr="000712A7">
        <w:rPr>
          <w:highlight w:val="yellow"/>
        </w:rPr>
        <w:t>0</w:t>
      </w:r>
      <w:r w:rsidRPr="000712A7">
        <w:rPr>
          <w:highlight w:val="yellow"/>
        </w:rPr>
        <w:t>日来市场的一个合力，然后作为</w:t>
      </w:r>
      <w:r w:rsidRPr="000712A7">
        <w:rPr>
          <w:rFonts w:hint="eastAsia"/>
          <w:highlight w:val="yellow"/>
        </w:rPr>
        <w:t>1</w:t>
      </w:r>
      <w:r w:rsidRPr="000712A7">
        <w:rPr>
          <w:highlight w:val="yellow"/>
        </w:rPr>
        <w:t>0</w:t>
      </w:r>
      <w:r w:rsidRPr="000712A7">
        <w:rPr>
          <w:highlight w:val="yellow"/>
        </w:rPr>
        <w:t>日线的下一级钝力感的备选，可以使用</w:t>
      </w:r>
      <w:r w:rsidRPr="000712A7">
        <w:rPr>
          <w:rFonts w:hint="eastAsia"/>
          <w:highlight w:val="yellow"/>
        </w:rPr>
        <w:t>2</w:t>
      </w:r>
      <w:r w:rsidRPr="000712A7">
        <w:rPr>
          <w:highlight w:val="yellow"/>
        </w:rPr>
        <w:t>0</w:t>
      </w:r>
      <w:r w:rsidRPr="000712A7">
        <w:rPr>
          <w:highlight w:val="yellow"/>
        </w:rPr>
        <w:t>日线）进行配合；上述的所谓的稳态，暂稳态定义其实可以借助不是多线向下即可；即使</w:t>
      </w:r>
      <w:r w:rsidRPr="000712A7">
        <w:rPr>
          <w:highlight w:val="yellow"/>
        </w:rPr>
        <w:lastRenderedPageBreak/>
        <w:t>不是出现多头向上的趋势，也至少是多头平行；这个时候才进行仓位建仓，试仓的操作。原因还是</w:t>
      </w:r>
      <w:r w:rsidRPr="000712A7">
        <w:rPr>
          <w:rFonts w:hint="eastAsia"/>
          <w:highlight w:val="yellow"/>
        </w:rPr>
        <w:t>因为资金量不是太大，没必要从左侧进行参与。</w:t>
      </w:r>
    </w:p>
    <w:p w:rsidR="00862673" w:rsidRPr="00862673" w:rsidRDefault="00862673" w:rsidP="002E1760"/>
    <w:p w:rsidR="00E071FD" w:rsidRPr="006F6081" w:rsidRDefault="005B6027" w:rsidP="002E1760">
      <w:pPr>
        <w:rPr>
          <w:color w:val="A6A6A6" w:themeColor="background1" w:themeShade="A6"/>
        </w:rPr>
      </w:pPr>
      <w:r w:rsidRPr="006F6081">
        <w:rPr>
          <w:rFonts w:hint="eastAsia"/>
          <w:color w:val="A6A6A6" w:themeColor="background1" w:themeShade="A6"/>
        </w:rPr>
        <w:t>以下</w:t>
      </w:r>
      <w:r w:rsidRPr="006F6081">
        <w:rPr>
          <w:color w:val="A6A6A6" w:themeColor="background1" w:themeShade="A6"/>
        </w:rPr>
        <w:t>以信立泰为例：</w:t>
      </w:r>
    </w:p>
    <w:p w:rsidR="005B6027" w:rsidRDefault="005B6027" w:rsidP="002E1760"/>
    <w:p w:rsidR="005B6027" w:rsidRDefault="005B6027" w:rsidP="002E1760">
      <w:r>
        <w:rPr>
          <w:noProof/>
        </w:rPr>
        <w:drawing>
          <wp:inline distT="0" distB="0" distL="0" distR="0" wp14:anchorId="55A81EC5" wp14:editId="1DFCCB51">
            <wp:extent cx="5274310" cy="156527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1FD" w:rsidRDefault="00E071FD" w:rsidP="002E1760"/>
    <w:p w:rsidR="001B23F7" w:rsidRDefault="001B23F7" w:rsidP="002E1760"/>
    <w:p w:rsidR="005B6027" w:rsidRPr="006F6081" w:rsidRDefault="005B6027" w:rsidP="002E1760">
      <w:pPr>
        <w:rPr>
          <w:color w:val="A6A6A6" w:themeColor="background1" w:themeShade="A6"/>
        </w:rPr>
      </w:pPr>
      <w:r w:rsidRPr="006F6081">
        <w:rPr>
          <w:rFonts w:hint="eastAsia"/>
          <w:color w:val="A6A6A6" w:themeColor="background1" w:themeShade="A6"/>
        </w:rPr>
        <w:t>多年的</w:t>
      </w:r>
      <w:r w:rsidRPr="006F6081">
        <w:rPr>
          <w:color w:val="A6A6A6" w:themeColor="background1" w:themeShade="A6"/>
        </w:rPr>
        <w:t>位置看：信立泰</w:t>
      </w:r>
      <w:r w:rsidRPr="006F6081">
        <w:rPr>
          <w:rFonts w:hint="eastAsia"/>
          <w:color w:val="A6A6A6" w:themeColor="background1" w:themeShade="A6"/>
        </w:rPr>
        <w:t>长期</w:t>
      </w:r>
      <w:r w:rsidRPr="006F6081">
        <w:rPr>
          <w:color w:val="A6A6A6" w:themeColor="background1" w:themeShade="A6"/>
        </w:rPr>
        <w:t>是</w:t>
      </w:r>
      <w:r w:rsidRPr="006F6081">
        <w:rPr>
          <w:rFonts w:hint="eastAsia"/>
          <w:color w:val="A6A6A6" w:themeColor="background1" w:themeShade="A6"/>
        </w:rPr>
        <w:t>中间</w:t>
      </w:r>
      <w:r w:rsidRPr="006F6081">
        <w:rPr>
          <w:color w:val="A6A6A6" w:themeColor="background1" w:themeShade="A6"/>
        </w:rPr>
        <w:t>，</w:t>
      </w:r>
      <w:r w:rsidRPr="006F6081">
        <w:rPr>
          <w:rFonts w:hint="eastAsia"/>
          <w:color w:val="A6A6A6" w:themeColor="background1" w:themeShade="A6"/>
        </w:rPr>
        <w:t>2015</w:t>
      </w:r>
      <w:r w:rsidRPr="006F6081">
        <w:rPr>
          <w:rFonts w:hint="eastAsia"/>
          <w:color w:val="A6A6A6" w:themeColor="background1" w:themeShade="A6"/>
        </w:rPr>
        <w:t>年的最左边</w:t>
      </w:r>
      <w:r w:rsidRPr="006F6081">
        <w:rPr>
          <w:color w:val="A6A6A6" w:themeColor="background1" w:themeShade="A6"/>
        </w:rPr>
        <w:t>高点，</w:t>
      </w:r>
      <w:r w:rsidRPr="006F6081">
        <w:rPr>
          <w:rFonts w:hint="eastAsia"/>
          <w:color w:val="A6A6A6" w:themeColor="background1" w:themeShade="A6"/>
        </w:rPr>
        <w:t>2018</w:t>
      </w:r>
      <w:r w:rsidRPr="006F6081">
        <w:rPr>
          <w:rFonts w:hint="eastAsia"/>
          <w:color w:val="A6A6A6" w:themeColor="background1" w:themeShade="A6"/>
        </w:rPr>
        <w:t>年</w:t>
      </w:r>
      <w:r w:rsidRPr="006F6081">
        <w:rPr>
          <w:color w:val="A6A6A6" w:themeColor="background1" w:themeShade="A6"/>
        </w:rPr>
        <w:t>有一个中间最高点</w:t>
      </w:r>
      <w:r w:rsidRPr="006F6081">
        <w:rPr>
          <w:rFonts w:hint="eastAsia"/>
          <w:color w:val="A6A6A6" w:themeColor="background1" w:themeShade="A6"/>
        </w:rPr>
        <w:t>，</w:t>
      </w:r>
      <w:r w:rsidRPr="006F6081">
        <w:rPr>
          <w:color w:val="A6A6A6" w:themeColor="background1" w:themeShade="A6"/>
        </w:rPr>
        <w:t>最右边</w:t>
      </w:r>
      <w:r w:rsidRPr="006F6081">
        <w:rPr>
          <w:rFonts w:hint="eastAsia"/>
          <w:color w:val="A6A6A6" w:themeColor="background1" w:themeShade="A6"/>
        </w:rPr>
        <w:t>高点</w:t>
      </w:r>
      <w:r w:rsidRPr="006F6081">
        <w:rPr>
          <w:color w:val="A6A6A6" w:themeColor="background1" w:themeShade="A6"/>
        </w:rPr>
        <w:t>是</w:t>
      </w:r>
      <w:r w:rsidRPr="006F6081">
        <w:rPr>
          <w:rFonts w:hint="eastAsia"/>
          <w:color w:val="A6A6A6" w:themeColor="background1" w:themeShade="A6"/>
        </w:rPr>
        <w:t>2021</w:t>
      </w:r>
      <w:r w:rsidRPr="006F6081">
        <w:rPr>
          <w:rFonts w:hint="eastAsia"/>
          <w:color w:val="A6A6A6" w:themeColor="background1" w:themeShade="A6"/>
        </w:rPr>
        <w:t>年</w:t>
      </w:r>
      <w:r w:rsidRPr="006F6081">
        <w:rPr>
          <w:rFonts w:hint="eastAsia"/>
          <w:color w:val="A6A6A6" w:themeColor="background1" w:themeShade="A6"/>
        </w:rPr>
        <w:t>2</w:t>
      </w:r>
      <w:r w:rsidRPr="006F6081">
        <w:rPr>
          <w:rFonts w:hint="eastAsia"/>
          <w:color w:val="A6A6A6" w:themeColor="background1" w:themeShade="A6"/>
        </w:rPr>
        <w:t>月</w:t>
      </w:r>
      <w:r w:rsidRPr="006F6081">
        <w:rPr>
          <w:color w:val="A6A6A6" w:themeColor="background1" w:themeShade="A6"/>
        </w:rPr>
        <w:t>，因此当前位置是</w:t>
      </w:r>
      <w:r w:rsidRPr="006F6081">
        <w:rPr>
          <w:rFonts w:hint="eastAsia"/>
          <w:color w:val="A6A6A6" w:themeColor="background1" w:themeShade="A6"/>
        </w:rPr>
        <w:t>长期的</w:t>
      </w:r>
      <w:r w:rsidRPr="006F6081">
        <w:rPr>
          <w:color w:val="A6A6A6" w:themeColor="background1" w:themeShade="A6"/>
        </w:rPr>
        <w:t>中值，</w:t>
      </w:r>
      <w:r w:rsidRPr="006F6081">
        <w:rPr>
          <w:rFonts w:hint="eastAsia"/>
          <w:color w:val="A6A6A6" w:themeColor="background1" w:themeShade="A6"/>
        </w:rPr>
        <w:t>市场</w:t>
      </w:r>
      <w:r w:rsidRPr="006F6081">
        <w:rPr>
          <w:color w:val="A6A6A6" w:themeColor="background1" w:themeShade="A6"/>
        </w:rPr>
        <w:t>长期看属于观望；</w:t>
      </w:r>
    </w:p>
    <w:p w:rsidR="005B6027" w:rsidRPr="006F6081" w:rsidRDefault="005B6027" w:rsidP="002E1760">
      <w:pPr>
        <w:rPr>
          <w:color w:val="A6A6A6" w:themeColor="background1" w:themeShade="A6"/>
        </w:rPr>
      </w:pPr>
      <w:r w:rsidRPr="006F6081">
        <w:rPr>
          <w:rFonts w:hint="eastAsia"/>
          <w:color w:val="A6A6A6" w:themeColor="background1" w:themeShade="A6"/>
        </w:rPr>
        <w:t>放到</w:t>
      </w:r>
      <w:r w:rsidRPr="006F6081">
        <w:rPr>
          <w:color w:val="A6A6A6" w:themeColor="background1" w:themeShade="A6"/>
        </w:rPr>
        <w:t>1~2</w:t>
      </w:r>
      <w:r w:rsidRPr="006F6081">
        <w:rPr>
          <w:rFonts w:hint="eastAsia"/>
          <w:color w:val="A6A6A6" w:themeColor="background1" w:themeShade="A6"/>
        </w:rPr>
        <w:t>年</w:t>
      </w:r>
      <w:r w:rsidRPr="006F6081">
        <w:rPr>
          <w:color w:val="A6A6A6" w:themeColor="background1" w:themeShade="A6"/>
        </w:rPr>
        <w:t>的时间宽度</w:t>
      </w:r>
      <w:r w:rsidRPr="006F6081">
        <w:rPr>
          <w:rFonts w:hint="eastAsia"/>
          <w:color w:val="A6A6A6" w:themeColor="background1" w:themeShade="A6"/>
        </w:rPr>
        <w:t>，</w:t>
      </w:r>
      <w:r w:rsidRPr="006F6081">
        <w:rPr>
          <w:rFonts w:hint="eastAsia"/>
          <w:color w:val="A6A6A6" w:themeColor="background1" w:themeShade="A6"/>
        </w:rPr>
        <w:t>2020</w:t>
      </w:r>
      <w:r w:rsidRPr="006F6081">
        <w:rPr>
          <w:rFonts w:hint="eastAsia"/>
          <w:color w:val="A6A6A6" w:themeColor="background1" w:themeShade="A6"/>
        </w:rPr>
        <w:t>年</w:t>
      </w:r>
      <w:r w:rsidRPr="006F6081">
        <w:rPr>
          <w:rFonts w:hint="eastAsia"/>
          <w:color w:val="A6A6A6" w:themeColor="background1" w:themeShade="A6"/>
        </w:rPr>
        <w:t>4</w:t>
      </w:r>
      <w:r w:rsidRPr="006F6081">
        <w:rPr>
          <w:rFonts w:hint="eastAsia"/>
          <w:color w:val="A6A6A6" w:themeColor="background1" w:themeShade="A6"/>
        </w:rPr>
        <w:t>月</w:t>
      </w:r>
      <w:r w:rsidRPr="006F6081">
        <w:rPr>
          <w:color w:val="A6A6A6" w:themeColor="background1" w:themeShade="A6"/>
        </w:rPr>
        <w:t>开始</w:t>
      </w:r>
      <w:r w:rsidRPr="006F6081">
        <w:rPr>
          <w:rFonts w:hint="eastAsia"/>
          <w:color w:val="A6A6A6" w:themeColor="background1" w:themeShade="A6"/>
        </w:rPr>
        <w:t>有</w:t>
      </w:r>
      <w:r w:rsidRPr="006F6081">
        <w:rPr>
          <w:color w:val="A6A6A6" w:themeColor="background1" w:themeShade="A6"/>
        </w:rPr>
        <w:t>两拨拉升，但目前价格处于中间，</w:t>
      </w:r>
      <w:r w:rsidRPr="006F6081">
        <w:rPr>
          <w:rFonts w:hint="eastAsia"/>
          <w:color w:val="A6A6A6" w:themeColor="background1" w:themeShade="A6"/>
        </w:rPr>
        <w:t>因此</w:t>
      </w:r>
      <w:r w:rsidRPr="006F6081">
        <w:rPr>
          <w:color w:val="A6A6A6" w:themeColor="background1" w:themeShade="A6"/>
        </w:rPr>
        <w:t>中期依然是中值；</w:t>
      </w:r>
    </w:p>
    <w:p w:rsidR="005B6027" w:rsidRPr="006F6081" w:rsidRDefault="005B6027" w:rsidP="002E1760">
      <w:pPr>
        <w:rPr>
          <w:color w:val="A6A6A6" w:themeColor="background1" w:themeShade="A6"/>
        </w:rPr>
      </w:pPr>
      <w:r w:rsidRPr="006F6081">
        <w:rPr>
          <w:rFonts w:hint="eastAsia"/>
          <w:color w:val="A6A6A6" w:themeColor="background1" w:themeShade="A6"/>
        </w:rPr>
        <w:t>缩短</w:t>
      </w:r>
      <w:r w:rsidRPr="006F6081">
        <w:rPr>
          <w:color w:val="A6A6A6" w:themeColor="background1" w:themeShade="A6"/>
        </w:rPr>
        <w:t>到几个月</w:t>
      </w:r>
      <w:r w:rsidRPr="006F6081">
        <w:rPr>
          <w:rFonts w:hint="eastAsia"/>
          <w:color w:val="A6A6A6" w:themeColor="background1" w:themeShade="A6"/>
        </w:rPr>
        <w:t>，</w:t>
      </w:r>
      <w:r w:rsidRPr="006F6081">
        <w:rPr>
          <w:color w:val="A6A6A6" w:themeColor="background1" w:themeShade="A6"/>
        </w:rPr>
        <w:t>半年的维度，</w:t>
      </w:r>
      <w:r w:rsidRPr="006F6081">
        <w:rPr>
          <w:rFonts w:hint="eastAsia"/>
          <w:color w:val="A6A6A6" w:themeColor="background1" w:themeShade="A6"/>
        </w:rPr>
        <w:t>毫无疑问</w:t>
      </w:r>
      <w:r w:rsidRPr="006F6081">
        <w:rPr>
          <w:color w:val="A6A6A6" w:themeColor="background1" w:themeShade="A6"/>
        </w:rPr>
        <w:t>，短期的低点区域（</w:t>
      </w:r>
      <w:r w:rsidRPr="006F6081">
        <w:rPr>
          <w:rFonts w:hint="eastAsia"/>
          <w:color w:val="A6A6A6" w:themeColor="background1" w:themeShade="A6"/>
        </w:rPr>
        <w:t>是否</w:t>
      </w:r>
      <w:r w:rsidRPr="006F6081">
        <w:rPr>
          <w:color w:val="A6A6A6" w:themeColor="background1" w:themeShade="A6"/>
        </w:rPr>
        <w:t>继续新低，这个不知道，只是给出</w:t>
      </w:r>
      <w:r w:rsidRPr="006F6081">
        <w:rPr>
          <w:rFonts w:hint="eastAsia"/>
          <w:color w:val="A6A6A6" w:themeColor="background1" w:themeShade="A6"/>
        </w:rPr>
        <w:t>区域</w:t>
      </w:r>
      <w:r w:rsidRPr="006F6081">
        <w:rPr>
          <w:color w:val="A6A6A6" w:themeColor="background1" w:themeShade="A6"/>
        </w:rPr>
        <w:t>）</w:t>
      </w:r>
    </w:p>
    <w:p w:rsidR="005B6027" w:rsidRPr="006F6081" w:rsidRDefault="005B6027" w:rsidP="002E1760">
      <w:pPr>
        <w:rPr>
          <w:color w:val="A6A6A6" w:themeColor="background1" w:themeShade="A6"/>
        </w:rPr>
      </w:pPr>
    </w:p>
    <w:p w:rsidR="005B6027" w:rsidRPr="006F6081" w:rsidRDefault="005B6027" w:rsidP="002E1760">
      <w:pPr>
        <w:rPr>
          <w:color w:val="A6A6A6" w:themeColor="background1" w:themeShade="A6"/>
        </w:rPr>
      </w:pPr>
    </w:p>
    <w:p w:rsidR="006F6081" w:rsidRPr="006F6081" w:rsidRDefault="006F6081" w:rsidP="002E1760">
      <w:pPr>
        <w:rPr>
          <w:color w:val="A6A6A6" w:themeColor="background1" w:themeShade="A6"/>
        </w:rPr>
      </w:pPr>
      <w:r w:rsidRPr="006F6081">
        <w:rPr>
          <w:rFonts w:hint="eastAsia"/>
          <w:color w:val="A6A6A6" w:themeColor="background1" w:themeShade="A6"/>
        </w:rPr>
        <w:t>但</w:t>
      </w:r>
      <w:r w:rsidRPr="006F6081">
        <w:rPr>
          <w:color w:val="A6A6A6" w:themeColor="background1" w:themeShade="A6"/>
        </w:rPr>
        <w:t>需要注意位置是时间节点的那个位置，我们回拨到</w:t>
      </w:r>
      <w:r w:rsidRPr="006F6081">
        <w:rPr>
          <w:rFonts w:hint="eastAsia"/>
          <w:color w:val="A6A6A6" w:themeColor="background1" w:themeShade="A6"/>
        </w:rPr>
        <w:t>2021</w:t>
      </w:r>
      <w:r w:rsidRPr="006F6081">
        <w:rPr>
          <w:rFonts w:hint="eastAsia"/>
          <w:color w:val="A6A6A6" w:themeColor="background1" w:themeShade="A6"/>
        </w:rPr>
        <w:t>年</w:t>
      </w:r>
      <w:r w:rsidRPr="006F6081">
        <w:rPr>
          <w:rFonts w:hint="eastAsia"/>
          <w:color w:val="A6A6A6" w:themeColor="background1" w:themeShade="A6"/>
        </w:rPr>
        <w:t>4</w:t>
      </w:r>
      <w:r w:rsidRPr="006F6081">
        <w:rPr>
          <w:rFonts w:hint="eastAsia"/>
          <w:color w:val="A6A6A6" w:themeColor="background1" w:themeShade="A6"/>
        </w:rPr>
        <w:t>月</w:t>
      </w:r>
      <w:r w:rsidRPr="006F6081">
        <w:rPr>
          <w:color w:val="A6A6A6" w:themeColor="background1" w:themeShade="A6"/>
        </w:rPr>
        <w:t>，</w:t>
      </w:r>
      <w:r w:rsidRPr="006F6081">
        <w:rPr>
          <w:rFonts w:hint="eastAsia"/>
          <w:color w:val="A6A6A6" w:themeColor="background1" w:themeShade="A6"/>
        </w:rPr>
        <w:t>5</w:t>
      </w:r>
      <w:r w:rsidRPr="006F6081">
        <w:rPr>
          <w:rFonts w:hint="eastAsia"/>
          <w:color w:val="A6A6A6" w:themeColor="background1" w:themeShade="A6"/>
        </w:rPr>
        <w:t>月</w:t>
      </w:r>
      <w:r w:rsidRPr="006F6081">
        <w:rPr>
          <w:color w:val="A6A6A6" w:themeColor="background1" w:themeShade="A6"/>
        </w:rPr>
        <w:t>，图如下：</w:t>
      </w:r>
    </w:p>
    <w:p w:rsidR="006F6081" w:rsidRDefault="006F6081" w:rsidP="002E1760"/>
    <w:p w:rsidR="006F6081" w:rsidRDefault="006F6081" w:rsidP="002E1760">
      <w:r>
        <w:rPr>
          <w:noProof/>
        </w:rPr>
        <w:drawing>
          <wp:inline distT="0" distB="0" distL="0" distR="0" wp14:anchorId="65B08885" wp14:editId="642C6462">
            <wp:extent cx="5274310" cy="33661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081" w:rsidRDefault="006F6081" w:rsidP="002E1760"/>
    <w:p w:rsidR="006F6081" w:rsidRPr="006F6081" w:rsidRDefault="006F6081" w:rsidP="002E1760">
      <w:pPr>
        <w:rPr>
          <w:color w:val="A6A6A6" w:themeColor="background1" w:themeShade="A6"/>
        </w:rPr>
      </w:pPr>
      <w:r w:rsidRPr="006F6081">
        <w:rPr>
          <w:rFonts w:hint="eastAsia"/>
          <w:color w:val="A6A6A6" w:themeColor="background1" w:themeShade="A6"/>
        </w:rPr>
        <w:lastRenderedPageBreak/>
        <w:t>那个</w:t>
      </w:r>
      <w:r w:rsidRPr="006F6081">
        <w:rPr>
          <w:color w:val="A6A6A6" w:themeColor="background1" w:themeShade="A6"/>
        </w:rPr>
        <w:t>时候，不管是长期，中期</w:t>
      </w:r>
      <w:r w:rsidRPr="006F6081">
        <w:rPr>
          <w:rFonts w:hint="eastAsia"/>
          <w:color w:val="A6A6A6" w:themeColor="background1" w:themeShade="A6"/>
        </w:rPr>
        <w:t>都是</w:t>
      </w:r>
      <w:r w:rsidRPr="006F6081">
        <w:rPr>
          <w:color w:val="A6A6A6" w:themeColor="background1" w:themeShade="A6"/>
        </w:rPr>
        <w:t>高点，短期</w:t>
      </w:r>
      <w:r w:rsidRPr="006F6081">
        <w:rPr>
          <w:rFonts w:hint="eastAsia"/>
          <w:color w:val="A6A6A6" w:themeColor="background1" w:themeShade="A6"/>
        </w:rPr>
        <w:t>的</w:t>
      </w:r>
      <w:r w:rsidRPr="006F6081">
        <w:rPr>
          <w:rFonts w:hint="eastAsia"/>
          <w:color w:val="A6A6A6" w:themeColor="background1" w:themeShade="A6"/>
        </w:rPr>
        <w:t>3</w:t>
      </w:r>
      <w:r w:rsidRPr="006F6081">
        <w:rPr>
          <w:rFonts w:hint="eastAsia"/>
          <w:color w:val="A6A6A6" w:themeColor="background1" w:themeShade="A6"/>
        </w:rPr>
        <w:t>个月</w:t>
      </w:r>
      <w:r w:rsidRPr="006F6081">
        <w:rPr>
          <w:color w:val="A6A6A6" w:themeColor="background1" w:themeShade="A6"/>
        </w:rPr>
        <w:t>属于下降，</w:t>
      </w:r>
      <w:r w:rsidRPr="006F6081">
        <w:rPr>
          <w:rFonts w:hint="eastAsia"/>
          <w:color w:val="A6A6A6" w:themeColor="background1" w:themeShade="A6"/>
        </w:rPr>
        <w:t>半年</w:t>
      </w:r>
      <w:r w:rsidRPr="006F6081">
        <w:rPr>
          <w:color w:val="A6A6A6" w:themeColor="background1" w:themeShade="A6"/>
        </w:rPr>
        <w:t>属于高点。这么</w:t>
      </w:r>
      <w:r w:rsidRPr="006F6081">
        <w:rPr>
          <w:rFonts w:hint="eastAsia"/>
          <w:color w:val="A6A6A6" w:themeColor="background1" w:themeShade="A6"/>
        </w:rPr>
        <w:t>看</w:t>
      </w:r>
      <w:r w:rsidRPr="006F6081">
        <w:rPr>
          <w:color w:val="A6A6A6" w:themeColor="background1" w:themeShade="A6"/>
        </w:rPr>
        <w:t>是让总体的市场位置感呈现，</w:t>
      </w:r>
      <w:r w:rsidRPr="006F6081">
        <w:rPr>
          <w:rFonts w:hint="eastAsia"/>
          <w:color w:val="A6A6A6" w:themeColor="background1" w:themeShade="A6"/>
        </w:rPr>
        <w:t>因为</w:t>
      </w:r>
      <w:r w:rsidRPr="006F6081">
        <w:rPr>
          <w:color w:val="A6A6A6" w:themeColor="background1" w:themeShade="A6"/>
        </w:rPr>
        <w:t>不同的位置，需要的</w:t>
      </w:r>
      <w:r w:rsidRPr="006F6081">
        <w:rPr>
          <w:rFonts w:hint="eastAsia"/>
          <w:color w:val="A6A6A6" w:themeColor="background1" w:themeShade="A6"/>
        </w:rPr>
        <w:t>方法</w:t>
      </w:r>
      <w:r w:rsidRPr="006F6081">
        <w:rPr>
          <w:color w:val="A6A6A6" w:themeColor="background1" w:themeShade="A6"/>
        </w:rPr>
        <w:t>不同，底部</w:t>
      </w:r>
      <w:r w:rsidRPr="006F6081">
        <w:rPr>
          <w:rFonts w:hint="eastAsia"/>
          <w:color w:val="A6A6A6" w:themeColor="background1" w:themeShade="A6"/>
        </w:rPr>
        <w:t>逆转</w:t>
      </w:r>
      <w:r w:rsidRPr="006F6081">
        <w:rPr>
          <w:color w:val="A6A6A6" w:themeColor="background1" w:themeShade="A6"/>
        </w:rPr>
        <w:t>的力量相对较小</w:t>
      </w:r>
      <w:r w:rsidRPr="006F6081">
        <w:rPr>
          <w:rFonts w:hint="eastAsia"/>
          <w:color w:val="A6A6A6" w:themeColor="background1" w:themeShade="A6"/>
        </w:rPr>
        <w:t>（定性</w:t>
      </w:r>
      <w:r w:rsidRPr="006F6081">
        <w:rPr>
          <w:color w:val="A6A6A6" w:themeColor="background1" w:themeShade="A6"/>
        </w:rPr>
        <w:t>分析即可</w:t>
      </w:r>
      <w:r w:rsidRPr="006F6081">
        <w:rPr>
          <w:rFonts w:hint="eastAsia"/>
          <w:color w:val="A6A6A6" w:themeColor="background1" w:themeShade="A6"/>
        </w:rPr>
        <w:t>）</w:t>
      </w:r>
      <w:r w:rsidRPr="006F6081">
        <w:rPr>
          <w:color w:val="A6A6A6" w:themeColor="background1" w:themeShade="A6"/>
        </w:rPr>
        <w:t>，顶部</w:t>
      </w:r>
      <w:r w:rsidRPr="006F6081">
        <w:rPr>
          <w:rFonts w:hint="eastAsia"/>
          <w:color w:val="A6A6A6" w:themeColor="background1" w:themeShade="A6"/>
        </w:rPr>
        <w:t>希望</w:t>
      </w:r>
      <w:r w:rsidRPr="006F6081">
        <w:rPr>
          <w:color w:val="A6A6A6" w:themeColor="background1" w:themeShade="A6"/>
        </w:rPr>
        <w:t>继续拔高持续的力量需要较大</w:t>
      </w:r>
      <w:r w:rsidRPr="006F6081">
        <w:rPr>
          <w:rFonts w:hint="eastAsia"/>
          <w:color w:val="A6A6A6" w:themeColor="background1" w:themeShade="A6"/>
        </w:rPr>
        <w:t>（不但需要基本面</w:t>
      </w:r>
      <w:r w:rsidRPr="006F6081">
        <w:rPr>
          <w:color w:val="A6A6A6" w:themeColor="background1" w:themeShade="A6"/>
        </w:rPr>
        <w:t>定量，且同盟者也要这么认为，缺一不可</w:t>
      </w:r>
      <w:r w:rsidRPr="006F6081">
        <w:rPr>
          <w:rFonts w:hint="eastAsia"/>
          <w:color w:val="A6A6A6" w:themeColor="background1" w:themeShade="A6"/>
        </w:rPr>
        <w:t>）</w:t>
      </w:r>
    </w:p>
    <w:p w:rsidR="001E1D86" w:rsidRDefault="001E1D86" w:rsidP="00353E99"/>
    <w:p w:rsidR="00EA4550" w:rsidRDefault="00EA4550" w:rsidP="00353E99"/>
    <w:p w:rsidR="00EA4550" w:rsidRDefault="00EA4550" w:rsidP="00EA4550">
      <w:pPr>
        <w:pStyle w:val="6"/>
      </w:pPr>
      <w:r>
        <w:rPr>
          <w:rFonts w:hint="eastAsia"/>
        </w:rPr>
        <w:t>暂稳态和启动</w:t>
      </w:r>
    </w:p>
    <w:p w:rsidR="009E4BC7" w:rsidRDefault="00044E60" w:rsidP="00353E99">
      <w:r>
        <w:rPr>
          <w:rFonts w:hint="eastAsia"/>
        </w:rPr>
        <w:t>有了上述</w:t>
      </w:r>
      <w:r>
        <w:t>的顶底位置后，实战中，需要判断参与的位置和试仓的机会，那么</w:t>
      </w:r>
      <w:r>
        <w:rPr>
          <w:rFonts w:hint="eastAsia"/>
        </w:rPr>
        <w:t>还需要</w:t>
      </w:r>
      <w:r>
        <w:t>确定一些</w:t>
      </w:r>
      <w:r>
        <w:rPr>
          <w:rFonts w:hint="eastAsia"/>
        </w:rPr>
        <w:t>趋势</w:t>
      </w:r>
      <w:r>
        <w:t>，</w:t>
      </w:r>
      <w:r>
        <w:rPr>
          <w:rFonts w:hint="eastAsia"/>
        </w:rPr>
        <w:t>首先</w:t>
      </w:r>
      <w:r>
        <w:t>我们是要</w:t>
      </w:r>
      <w:r w:rsidR="003256A8">
        <w:rPr>
          <w:rFonts w:hint="eastAsia"/>
        </w:rPr>
        <w:t>规避</w:t>
      </w:r>
      <w:r>
        <w:t>绿色下降趋势，那么什么时候绿色趋势</w:t>
      </w:r>
      <w:r>
        <w:rPr>
          <w:rFonts w:hint="eastAsia"/>
        </w:rPr>
        <w:t>可能</w:t>
      </w:r>
      <w:r>
        <w:t>结束？</w:t>
      </w:r>
      <w:r>
        <w:rPr>
          <w:rFonts w:hint="eastAsia"/>
        </w:rPr>
        <w:t>只要</w:t>
      </w:r>
      <w:r>
        <w:t>找到那个区间，那么就意味着我们不</w:t>
      </w:r>
      <w:r w:rsidR="00AB6571">
        <w:rPr>
          <w:rFonts w:hint="eastAsia"/>
        </w:rPr>
        <w:t>会</w:t>
      </w:r>
      <w:r w:rsidR="00AB6571">
        <w:t>错误</w:t>
      </w:r>
      <w:r w:rsidR="00AB6571">
        <w:rPr>
          <w:rFonts w:hint="eastAsia"/>
        </w:rPr>
        <w:t>地</w:t>
      </w:r>
      <w:r>
        <w:t>参与</w:t>
      </w:r>
      <w:r w:rsidR="00AB6571">
        <w:rPr>
          <w:rFonts w:hint="eastAsia"/>
        </w:rPr>
        <w:t>到</w:t>
      </w:r>
      <w:r>
        <w:t>绿色部分</w:t>
      </w:r>
      <w:r>
        <w:rPr>
          <w:rFonts w:hint="eastAsia"/>
        </w:rPr>
        <w:t>。</w:t>
      </w:r>
    </w:p>
    <w:p w:rsidR="00044E60" w:rsidRPr="00AB6571" w:rsidRDefault="00AB6571" w:rsidP="00353E99">
      <w:pPr>
        <w:rPr>
          <w:color w:val="FF0000"/>
        </w:rPr>
      </w:pPr>
      <w:r w:rsidRPr="000712A7">
        <w:rPr>
          <w:rFonts w:hint="eastAsia"/>
          <w:color w:val="FF0000"/>
        </w:rPr>
        <w:t>经过</w:t>
      </w:r>
      <w:r w:rsidRPr="000712A7">
        <w:rPr>
          <w:color w:val="FF0000"/>
        </w:rPr>
        <w:t>充分</w:t>
      </w:r>
      <w:r w:rsidR="00044E60" w:rsidRPr="000712A7">
        <w:rPr>
          <w:rFonts w:hint="eastAsia"/>
          <w:color w:val="FF0000"/>
        </w:rPr>
        <w:t>大幅度</w:t>
      </w:r>
      <w:r w:rsidR="00044E60" w:rsidRPr="000712A7">
        <w:rPr>
          <w:color w:val="FF0000"/>
        </w:rPr>
        <w:t>的下跌，</w:t>
      </w:r>
      <w:r w:rsidR="00044E60" w:rsidRPr="000712A7">
        <w:rPr>
          <w:rFonts w:hint="eastAsia"/>
          <w:color w:val="FF0000"/>
        </w:rPr>
        <w:t>直到</w:t>
      </w:r>
      <w:r w:rsidR="00044E60" w:rsidRPr="000712A7">
        <w:rPr>
          <w:color w:val="FF0000"/>
        </w:rPr>
        <w:t>一定时间（</w:t>
      </w:r>
      <w:r w:rsidR="00044E60" w:rsidRPr="000712A7">
        <w:rPr>
          <w:rFonts w:hint="eastAsia"/>
          <w:color w:val="FF0000"/>
        </w:rPr>
        <w:t>最好</w:t>
      </w:r>
      <w:r w:rsidR="00044E60" w:rsidRPr="000712A7">
        <w:rPr>
          <w:color w:val="FF0000"/>
        </w:rPr>
        <w:t>有月</w:t>
      </w:r>
      <w:r w:rsidR="00044E60" w:rsidRPr="000712A7">
        <w:rPr>
          <w:rFonts w:hint="eastAsia"/>
          <w:color w:val="FF0000"/>
        </w:rPr>
        <w:t>以上</w:t>
      </w:r>
      <w:r w:rsidR="00044E60" w:rsidRPr="000712A7">
        <w:rPr>
          <w:color w:val="FF0000"/>
        </w:rPr>
        <w:t>）</w:t>
      </w:r>
      <w:r w:rsidR="00044E60" w:rsidRPr="000712A7">
        <w:rPr>
          <w:rFonts w:hint="eastAsia"/>
          <w:color w:val="FF0000"/>
        </w:rPr>
        <w:t>的</w:t>
      </w:r>
      <w:r w:rsidR="00044E60" w:rsidRPr="000712A7">
        <w:rPr>
          <w:color w:val="FF0000"/>
        </w:rPr>
        <w:t>交易</w:t>
      </w:r>
      <w:r w:rsidR="00CB6058" w:rsidRPr="000712A7">
        <w:rPr>
          <w:rFonts w:hint="eastAsia"/>
          <w:color w:val="FF0000"/>
        </w:rPr>
        <w:t>惨淡</w:t>
      </w:r>
      <w:r w:rsidR="00F049C1" w:rsidRPr="000712A7">
        <w:rPr>
          <w:rFonts w:hint="eastAsia"/>
          <w:color w:val="FF0000"/>
        </w:rPr>
        <w:t>，</w:t>
      </w:r>
      <w:r w:rsidR="00F049C1" w:rsidRPr="000712A7">
        <w:rPr>
          <w:color w:val="FF0000"/>
        </w:rPr>
        <w:t>表现在量</w:t>
      </w:r>
      <w:r w:rsidR="00543614" w:rsidRPr="000712A7">
        <w:rPr>
          <w:rFonts w:hint="eastAsia"/>
          <w:color w:val="FF0000"/>
        </w:rPr>
        <w:t>能</w:t>
      </w:r>
      <w:r w:rsidR="00F049C1" w:rsidRPr="000712A7">
        <w:rPr>
          <w:color w:val="FF0000"/>
        </w:rPr>
        <w:t>很小，价格波动</w:t>
      </w:r>
      <w:r w:rsidR="00A5481C" w:rsidRPr="000712A7">
        <w:rPr>
          <w:rFonts w:hint="eastAsia"/>
          <w:color w:val="FF0000"/>
        </w:rPr>
        <w:t>不大（非得</w:t>
      </w:r>
      <w:r w:rsidR="00A5481C" w:rsidRPr="000712A7">
        <w:rPr>
          <w:color w:val="FF0000"/>
        </w:rPr>
        <w:t>给出数字，大约</w:t>
      </w:r>
      <w:r w:rsidR="00A5481C" w:rsidRPr="000712A7">
        <w:rPr>
          <w:rFonts w:hint="eastAsia"/>
          <w:color w:val="FF0000"/>
        </w:rPr>
        <w:t>上下</w:t>
      </w:r>
      <w:r w:rsidR="00A5481C" w:rsidRPr="000712A7">
        <w:rPr>
          <w:color w:val="FF0000"/>
        </w:rPr>
        <w:t>范围在</w:t>
      </w:r>
      <w:r w:rsidR="00F049C1" w:rsidRPr="000712A7">
        <w:rPr>
          <w:rFonts w:hint="eastAsia"/>
          <w:color w:val="FF0000"/>
        </w:rPr>
        <w:t>10</w:t>
      </w:r>
      <w:r w:rsidR="00F049C1" w:rsidRPr="000712A7">
        <w:rPr>
          <w:color w:val="FF0000"/>
        </w:rPr>
        <w:t>%</w:t>
      </w:r>
      <w:r w:rsidR="00F049C1" w:rsidRPr="000712A7">
        <w:rPr>
          <w:color w:val="FF0000"/>
        </w:rPr>
        <w:t>左右</w:t>
      </w:r>
      <w:r w:rsidR="00A5481C" w:rsidRPr="000712A7">
        <w:rPr>
          <w:rFonts w:hint="eastAsia"/>
          <w:color w:val="FF0000"/>
        </w:rPr>
        <w:t>）</w:t>
      </w:r>
    </w:p>
    <w:p w:rsidR="00F049C1" w:rsidRDefault="00F049C1" w:rsidP="00353E99"/>
    <w:p w:rsidR="00926DE4" w:rsidRDefault="00926DE4" w:rsidP="00353E99">
      <w:pPr>
        <w:rPr>
          <w:rFonts w:hint="eastAsia"/>
        </w:rPr>
      </w:pPr>
      <w:r w:rsidRPr="000712A7">
        <w:rPr>
          <w:highlight w:val="yellow"/>
        </w:rPr>
        <w:t>可利用</w:t>
      </w:r>
      <w:r w:rsidRPr="000712A7">
        <w:rPr>
          <w:rFonts w:hint="eastAsia"/>
          <w:highlight w:val="yellow"/>
        </w:rPr>
        <w:t>5</w:t>
      </w:r>
      <w:r w:rsidRPr="000712A7">
        <w:rPr>
          <w:rFonts w:hint="eastAsia"/>
          <w:highlight w:val="yellow"/>
        </w:rPr>
        <w:t>日，</w:t>
      </w:r>
      <w:r w:rsidRPr="000712A7">
        <w:rPr>
          <w:rFonts w:hint="eastAsia"/>
          <w:highlight w:val="yellow"/>
        </w:rPr>
        <w:t xml:space="preserve"> </w:t>
      </w:r>
      <w:r w:rsidRPr="000712A7">
        <w:rPr>
          <w:highlight w:val="yellow"/>
        </w:rPr>
        <w:t>10</w:t>
      </w:r>
      <w:r w:rsidRPr="000712A7">
        <w:rPr>
          <w:highlight w:val="yellow"/>
        </w:rPr>
        <w:t>日，</w:t>
      </w:r>
      <w:r w:rsidRPr="000712A7">
        <w:rPr>
          <w:rFonts w:hint="eastAsia"/>
          <w:highlight w:val="yellow"/>
        </w:rPr>
        <w:t>6</w:t>
      </w:r>
      <w:r w:rsidRPr="000712A7">
        <w:rPr>
          <w:highlight w:val="yellow"/>
        </w:rPr>
        <w:t>0</w:t>
      </w:r>
      <w:r w:rsidRPr="000712A7">
        <w:rPr>
          <w:highlight w:val="yellow"/>
        </w:rPr>
        <w:t>日等均线的排列进行参考！</w:t>
      </w:r>
      <w:r w:rsidR="000712A7" w:rsidRPr="000712A7">
        <w:rPr>
          <w:rFonts w:hint="eastAsia"/>
          <w:highlight w:val="yellow"/>
        </w:rPr>
        <w:t>配合</w:t>
      </w:r>
      <w:r w:rsidR="000712A7" w:rsidRPr="000712A7">
        <w:rPr>
          <w:highlight w:val="yellow"/>
        </w:rPr>
        <w:t>量能进行右侧初期进行博弈</w:t>
      </w:r>
      <w:r w:rsidR="000712A7" w:rsidRPr="000712A7">
        <w:rPr>
          <w:rFonts w:hint="eastAsia"/>
          <w:highlight w:val="yellow"/>
        </w:rPr>
        <w:t>！</w:t>
      </w:r>
    </w:p>
    <w:p w:rsidR="00926DE4" w:rsidRDefault="00926DE4" w:rsidP="00353E99"/>
    <w:p w:rsidR="00543614" w:rsidRDefault="00543614" w:rsidP="00353E99">
      <w:r>
        <w:rPr>
          <w:rFonts w:hint="eastAsia"/>
        </w:rPr>
        <w:t>背后的博弈</w:t>
      </w:r>
      <w:r>
        <w:t>理论是</w:t>
      </w:r>
      <w:r>
        <w:rPr>
          <w:rFonts w:hint="eastAsia"/>
        </w:rPr>
        <w:t>：</w:t>
      </w:r>
      <w:r>
        <w:t>最主要的</w:t>
      </w:r>
      <w:r>
        <w:rPr>
          <w:rFonts w:hint="eastAsia"/>
        </w:rPr>
        <w:t>卖家</w:t>
      </w:r>
      <w:r>
        <w:t>即空头泯灭，没有了人想贱价卖出，那么至少绿色通道接近了尾声</w:t>
      </w:r>
      <w:r w:rsidR="00F50764">
        <w:rPr>
          <w:rFonts w:hint="eastAsia"/>
        </w:rPr>
        <w:t>，</w:t>
      </w:r>
      <w:r w:rsidR="00F50764">
        <w:t>因为再贱价卖出自己没有任何好处，那么随着时间的推移，如果没有其他事件或者经营上的刺激，市场就会进入稳态，这个稳态</w:t>
      </w:r>
      <w:r w:rsidR="00F50764">
        <w:rPr>
          <w:rFonts w:hint="eastAsia"/>
        </w:rPr>
        <w:t>是需要</w:t>
      </w:r>
      <w:r w:rsidR="00F50764">
        <w:t>结合</w:t>
      </w:r>
      <w:r w:rsidR="00F50764">
        <w:rPr>
          <w:rFonts w:hint="eastAsia"/>
        </w:rPr>
        <w:t>阅读</w:t>
      </w:r>
      <w:r w:rsidR="00F50764">
        <w:t>K</w:t>
      </w:r>
      <w:r w:rsidR="00F50764">
        <w:t>线，去感觉背后的交易力量，或者通过试仓去感受</w:t>
      </w:r>
      <w:r w:rsidR="00F50764">
        <w:rPr>
          <w:rFonts w:hint="eastAsia"/>
        </w:rPr>
        <w:t>。</w:t>
      </w:r>
      <w:r w:rsidR="00F50764">
        <w:t>有点</w:t>
      </w:r>
      <w:r w:rsidR="00F50764">
        <w:rPr>
          <w:rFonts w:hint="eastAsia"/>
        </w:rPr>
        <w:t>类似</w:t>
      </w:r>
      <w:r w:rsidR="00F50764">
        <w:t>你到了菜市场，你一下就知道</w:t>
      </w:r>
      <w:r w:rsidR="00F50764">
        <w:rPr>
          <w:rFonts w:hint="eastAsia"/>
        </w:rPr>
        <w:t>哪些</w:t>
      </w:r>
      <w:r w:rsidR="00F50764">
        <w:t>东西是爆款，</w:t>
      </w:r>
      <w:r w:rsidR="00F50764">
        <w:rPr>
          <w:rFonts w:hint="eastAsia"/>
        </w:rPr>
        <w:t>哪</w:t>
      </w:r>
      <w:r w:rsidR="00F50764">
        <w:t>些是冷门款</w:t>
      </w:r>
    </w:p>
    <w:p w:rsidR="00543614" w:rsidRDefault="00543614" w:rsidP="00353E99"/>
    <w:p w:rsidR="00F049C1" w:rsidRPr="00AB6571" w:rsidRDefault="00F049C1" w:rsidP="00353E99">
      <w:pPr>
        <w:rPr>
          <w:color w:val="A6A6A6" w:themeColor="background1" w:themeShade="A6"/>
        </w:rPr>
      </w:pPr>
      <w:r w:rsidRPr="00AB6571">
        <w:rPr>
          <w:rFonts w:hint="eastAsia"/>
          <w:color w:val="A6A6A6" w:themeColor="background1" w:themeShade="A6"/>
        </w:rPr>
        <w:t>给出</w:t>
      </w:r>
      <w:r w:rsidRPr="00AB6571">
        <w:rPr>
          <w:color w:val="A6A6A6" w:themeColor="background1" w:themeShade="A6"/>
        </w:rPr>
        <w:t>一个错误的建仓时机</w:t>
      </w:r>
      <w:r w:rsidRPr="00AB6571">
        <w:rPr>
          <w:rFonts w:hint="eastAsia"/>
          <w:color w:val="A6A6A6" w:themeColor="background1" w:themeShade="A6"/>
        </w:rPr>
        <w:t>，</w:t>
      </w:r>
      <w:r w:rsidRPr="00AB6571">
        <w:rPr>
          <w:color w:val="A6A6A6" w:themeColor="background1" w:themeShade="A6"/>
        </w:rPr>
        <w:t>就是所谓的半路接飞刀</w:t>
      </w:r>
      <w:r w:rsidRPr="00AB6571">
        <w:rPr>
          <w:rFonts w:hint="eastAsia"/>
          <w:color w:val="A6A6A6" w:themeColor="background1" w:themeShade="A6"/>
        </w:rPr>
        <w:t>：</w:t>
      </w:r>
      <w:r w:rsidR="00AB6571" w:rsidRPr="00AB6571">
        <w:rPr>
          <w:rFonts w:hint="eastAsia"/>
          <w:color w:val="A6A6A6" w:themeColor="background1" w:themeShade="A6"/>
        </w:rPr>
        <w:t>（同时</w:t>
      </w:r>
      <w:r w:rsidR="00AB6571" w:rsidRPr="00AB6571">
        <w:rPr>
          <w:color w:val="A6A6A6" w:themeColor="background1" w:themeShade="A6"/>
        </w:rPr>
        <w:t>结合</w:t>
      </w:r>
      <w:r w:rsidR="00AB6571" w:rsidRPr="00AB6571">
        <w:rPr>
          <w:rFonts w:hint="eastAsia"/>
          <w:color w:val="A6A6A6" w:themeColor="background1" w:themeShade="A6"/>
        </w:rPr>
        <w:t>上面</w:t>
      </w:r>
      <w:r w:rsidR="00AB6571" w:rsidRPr="00AB6571">
        <w:rPr>
          <w:color w:val="A6A6A6" w:themeColor="background1" w:themeShade="A6"/>
        </w:rPr>
        <w:t>提到的市场位置</w:t>
      </w:r>
      <w:r w:rsidR="00AB6571" w:rsidRPr="00AB6571">
        <w:rPr>
          <w:rFonts w:hint="eastAsia"/>
          <w:color w:val="A6A6A6" w:themeColor="background1" w:themeShade="A6"/>
        </w:rPr>
        <w:t>）。</w:t>
      </w:r>
      <w:r w:rsidR="00AB6571" w:rsidRPr="00AB6571">
        <w:rPr>
          <w:color w:val="A6A6A6" w:themeColor="background1" w:themeShade="A6"/>
        </w:rPr>
        <w:t>华兰</w:t>
      </w:r>
      <w:r w:rsidR="00AB6571" w:rsidRPr="00AB6571">
        <w:rPr>
          <w:rFonts w:hint="eastAsia"/>
          <w:color w:val="A6A6A6" w:themeColor="background1" w:themeShade="A6"/>
        </w:rPr>
        <w:t>生物的</w:t>
      </w:r>
      <w:r w:rsidR="00AB6571" w:rsidRPr="00AB6571">
        <w:rPr>
          <w:color w:val="A6A6A6" w:themeColor="background1" w:themeShade="A6"/>
        </w:rPr>
        <w:t>例子就是在拉升到</w:t>
      </w:r>
      <w:r w:rsidR="00AB6571" w:rsidRPr="00AB6571">
        <w:rPr>
          <w:color w:val="A6A6A6" w:themeColor="background1" w:themeShade="A6"/>
        </w:rPr>
        <w:t>PE</w:t>
      </w:r>
      <w:r w:rsidR="00AB6571" w:rsidRPr="00AB6571">
        <w:rPr>
          <w:color w:val="A6A6A6" w:themeColor="background1" w:themeShade="A6"/>
        </w:rPr>
        <w:t>接近</w:t>
      </w:r>
      <w:r w:rsidR="00AB6571" w:rsidRPr="00AB6571">
        <w:rPr>
          <w:rFonts w:hint="eastAsia"/>
          <w:color w:val="A6A6A6" w:themeColor="background1" w:themeShade="A6"/>
        </w:rPr>
        <w:t>100</w:t>
      </w:r>
      <w:r w:rsidR="00AB6571" w:rsidRPr="00AB6571">
        <w:rPr>
          <w:rFonts w:hint="eastAsia"/>
          <w:color w:val="A6A6A6" w:themeColor="background1" w:themeShade="A6"/>
        </w:rPr>
        <w:t>时</w:t>
      </w:r>
      <w:r w:rsidR="00AB6571" w:rsidRPr="00AB6571">
        <w:rPr>
          <w:color w:val="A6A6A6" w:themeColor="background1" w:themeShade="A6"/>
        </w:rPr>
        <w:t>，市场开始挑头向下，半山腰交易量剧烈。如果</w:t>
      </w:r>
      <w:r w:rsidR="00AB6571" w:rsidRPr="00AB6571">
        <w:rPr>
          <w:rFonts w:hint="eastAsia"/>
          <w:color w:val="A6A6A6" w:themeColor="background1" w:themeShade="A6"/>
        </w:rPr>
        <w:t>当时</w:t>
      </w:r>
      <w:r w:rsidR="00AB6571" w:rsidRPr="00AB6571">
        <w:rPr>
          <w:color w:val="A6A6A6" w:themeColor="background1" w:themeShade="A6"/>
        </w:rPr>
        <w:t>能够意识到那是顶部区间，顶部区间的要求一定是基本面强硬如钢，不断超越预期，才可能继续向上。但是</w:t>
      </w:r>
      <w:r w:rsidR="00AB6571" w:rsidRPr="00AB6571">
        <w:rPr>
          <w:rFonts w:hint="eastAsia"/>
          <w:color w:val="A6A6A6" w:themeColor="background1" w:themeShade="A6"/>
        </w:rPr>
        <w:t>华兰</w:t>
      </w:r>
      <w:r w:rsidR="00AB6571" w:rsidRPr="00AB6571">
        <w:rPr>
          <w:color w:val="A6A6A6" w:themeColor="background1" w:themeShade="A6"/>
        </w:rPr>
        <w:t>作为血制品（</w:t>
      </w:r>
      <w:r w:rsidR="00AB6571" w:rsidRPr="00AB6571">
        <w:rPr>
          <w:rFonts w:hint="eastAsia"/>
          <w:color w:val="A6A6A6" w:themeColor="background1" w:themeShade="A6"/>
        </w:rPr>
        <w:t>国家</w:t>
      </w:r>
      <w:r w:rsidR="00AB6571" w:rsidRPr="00AB6571">
        <w:rPr>
          <w:color w:val="A6A6A6" w:themeColor="background1" w:themeShade="A6"/>
        </w:rPr>
        <w:t>控制，不可能发国难财）</w:t>
      </w:r>
      <w:r w:rsidR="00AB6571" w:rsidRPr="00AB6571">
        <w:rPr>
          <w:rFonts w:hint="eastAsia"/>
          <w:color w:val="A6A6A6" w:themeColor="background1" w:themeShade="A6"/>
        </w:rPr>
        <w:t>，</w:t>
      </w:r>
      <w:r w:rsidR="00AB6571" w:rsidRPr="00AB6571">
        <w:rPr>
          <w:color w:val="A6A6A6" w:themeColor="background1" w:themeShade="A6"/>
        </w:rPr>
        <w:t>和疫苗（</w:t>
      </w:r>
      <w:r w:rsidR="00AB6571" w:rsidRPr="00AB6571">
        <w:rPr>
          <w:rFonts w:hint="eastAsia"/>
          <w:color w:val="A6A6A6" w:themeColor="background1" w:themeShade="A6"/>
        </w:rPr>
        <w:t>即使</w:t>
      </w:r>
      <w:r w:rsidR="00AB6571" w:rsidRPr="00AB6571">
        <w:rPr>
          <w:color w:val="A6A6A6" w:themeColor="background1" w:themeShade="A6"/>
        </w:rPr>
        <w:t>二级疫苗</w:t>
      </w:r>
      <w:r w:rsidR="00AB6571" w:rsidRPr="00AB6571">
        <w:rPr>
          <w:rFonts w:hint="eastAsia"/>
          <w:color w:val="A6A6A6" w:themeColor="background1" w:themeShade="A6"/>
        </w:rPr>
        <w:t>他</w:t>
      </w:r>
      <w:r w:rsidR="00AB6571" w:rsidRPr="00AB6571">
        <w:rPr>
          <w:color w:val="A6A6A6" w:themeColor="background1" w:themeShade="A6"/>
        </w:rPr>
        <w:t>也不是一梯队，而且子公司拆分）</w:t>
      </w:r>
      <w:r w:rsidR="00AB6571" w:rsidRPr="00AB6571">
        <w:rPr>
          <w:rFonts w:hint="eastAsia"/>
          <w:color w:val="A6A6A6" w:themeColor="background1" w:themeShade="A6"/>
        </w:rPr>
        <w:t>，而且</w:t>
      </w:r>
      <w:r w:rsidR="00AB6571" w:rsidRPr="00AB6571">
        <w:rPr>
          <w:color w:val="A6A6A6" w:themeColor="background1" w:themeShade="A6"/>
        </w:rPr>
        <w:t>财务数字没有表现出类似渗透期的光伏，渗透期的</w:t>
      </w:r>
      <w:r w:rsidR="00AB6571" w:rsidRPr="00AB6571">
        <w:rPr>
          <w:color w:val="A6A6A6" w:themeColor="background1" w:themeShade="A6"/>
        </w:rPr>
        <w:t>CXO</w:t>
      </w:r>
      <w:r w:rsidR="00AB6571" w:rsidRPr="00AB6571">
        <w:rPr>
          <w:color w:val="A6A6A6" w:themeColor="background1" w:themeShade="A6"/>
        </w:rPr>
        <w:t>的亮眼表现，因此这个时候</w:t>
      </w:r>
      <w:r w:rsidR="00AB6571" w:rsidRPr="00AB6571">
        <w:rPr>
          <w:rFonts w:hint="eastAsia"/>
          <w:color w:val="A6A6A6" w:themeColor="background1" w:themeShade="A6"/>
        </w:rPr>
        <w:t>参与</w:t>
      </w:r>
      <w:r w:rsidR="00AB6571" w:rsidRPr="00AB6571">
        <w:rPr>
          <w:color w:val="A6A6A6" w:themeColor="background1" w:themeShade="A6"/>
        </w:rPr>
        <w:t>绝对是错误的</w:t>
      </w:r>
      <w:r w:rsidR="00AB6571" w:rsidRPr="00AB6571">
        <w:rPr>
          <w:rFonts w:hint="eastAsia"/>
          <w:color w:val="A6A6A6" w:themeColor="background1" w:themeShade="A6"/>
        </w:rPr>
        <w:t>时机</w:t>
      </w:r>
      <w:r w:rsidR="00AB6571" w:rsidRPr="00AB6571">
        <w:rPr>
          <w:color w:val="A6A6A6" w:themeColor="background1" w:themeShade="A6"/>
        </w:rPr>
        <w:t>。</w:t>
      </w:r>
    </w:p>
    <w:p w:rsidR="00F049C1" w:rsidRDefault="00F049C1" w:rsidP="00353E99"/>
    <w:p w:rsidR="00F049C1" w:rsidRPr="00F049C1" w:rsidRDefault="00F049C1" w:rsidP="00353E99">
      <w:r>
        <w:rPr>
          <w:noProof/>
        </w:rPr>
        <w:lastRenderedPageBreak/>
        <w:drawing>
          <wp:inline distT="0" distB="0" distL="0" distR="0" wp14:anchorId="471EA42F" wp14:editId="409825B3">
            <wp:extent cx="5274310" cy="49307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BC7" w:rsidRDefault="009E4BC7" w:rsidP="00353E99"/>
    <w:p w:rsidR="00A5481C" w:rsidRDefault="005129A0" w:rsidP="00353E99">
      <w:r>
        <w:rPr>
          <w:rFonts w:hint="eastAsia"/>
        </w:rPr>
        <w:t>规避了</w:t>
      </w:r>
      <w:r>
        <w:t>绿色，那么流派就分为</w:t>
      </w:r>
      <w:r>
        <w:rPr>
          <w:rFonts w:hint="eastAsia"/>
        </w:rPr>
        <w:t>激进</w:t>
      </w:r>
      <w:r>
        <w:t>的左侧，</w:t>
      </w:r>
      <w:r>
        <w:rPr>
          <w:rFonts w:hint="eastAsia"/>
        </w:rPr>
        <w:t>中间派</w:t>
      </w:r>
      <w:r>
        <w:t>的底部，和保守的右侧，和个人风格</w:t>
      </w:r>
      <w:r>
        <w:rPr>
          <w:rFonts w:hint="eastAsia"/>
        </w:rPr>
        <w:t>有关</w:t>
      </w:r>
      <w:r>
        <w:t>。但是</w:t>
      </w:r>
      <w:r>
        <w:rPr>
          <w:rFonts w:hint="eastAsia"/>
        </w:rPr>
        <w:t>这里</w:t>
      </w:r>
      <w:r>
        <w:t>还是要描述一下，如果是右侧，最完美的就是右侧</w:t>
      </w:r>
      <w:r>
        <w:rPr>
          <w:rFonts w:hint="eastAsia"/>
        </w:rPr>
        <w:t>的</w:t>
      </w:r>
      <w:r>
        <w:t>初期。</w:t>
      </w:r>
    </w:p>
    <w:p w:rsidR="005129A0" w:rsidRDefault="005129A0" w:rsidP="00353E99"/>
    <w:p w:rsidR="005129A0" w:rsidRDefault="005129A0" w:rsidP="00353E99">
      <w:r>
        <w:rPr>
          <w:rFonts w:hint="eastAsia"/>
        </w:rPr>
        <w:t>两个</w:t>
      </w:r>
      <w:r>
        <w:t>定义：一个是突然地放量，二个是量能变化不大，</w:t>
      </w:r>
      <w:r>
        <w:rPr>
          <w:rFonts w:hint="eastAsia"/>
        </w:rPr>
        <w:t>但</w:t>
      </w:r>
      <w:r>
        <w:t>价格</w:t>
      </w:r>
      <w:r>
        <w:rPr>
          <w:rFonts w:hint="eastAsia"/>
        </w:rPr>
        <w:t>在</w:t>
      </w:r>
      <w:r>
        <w:t>连续多天内悄悄爬升了</w:t>
      </w:r>
      <w:r>
        <w:rPr>
          <w:rFonts w:hint="eastAsia"/>
        </w:rPr>
        <w:t>10</w:t>
      </w:r>
      <w:r>
        <w:t>%</w:t>
      </w:r>
      <w:r>
        <w:t>；</w:t>
      </w:r>
    </w:p>
    <w:p w:rsidR="005129A0" w:rsidRDefault="005129A0" w:rsidP="00353E99">
      <w:r>
        <w:rPr>
          <w:rFonts w:hint="eastAsia"/>
        </w:rPr>
        <w:t>不过</w:t>
      </w:r>
      <w:r>
        <w:t>如果是一次大的行情，基本上启动初期必然会引发量能的剧烈增加，背后的原理就是博弈方，</w:t>
      </w:r>
      <w:r w:rsidR="00B45008">
        <w:rPr>
          <w:rFonts w:hint="eastAsia"/>
        </w:rPr>
        <w:t>那些</w:t>
      </w:r>
      <w:r>
        <w:rPr>
          <w:rFonts w:hint="eastAsia"/>
        </w:rPr>
        <w:t>尚未</w:t>
      </w:r>
      <w:r>
        <w:t>在底部完成建仓的</w:t>
      </w:r>
      <w:r w:rsidR="00B45008">
        <w:rPr>
          <w:rFonts w:hint="eastAsia"/>
        </w:rPr>
        <w:t>潜在</w:t>
      </w:r>
      <w:r>
        <w:t>多头，</w:t>
      </w:r>
      <w:r>
        <w:rPr>
          <w:rFonts w:hint="eastAsia"/>
        </w:rPr>
        <w:t>大家</w:t>
      </w:r>
      <w:r>
        <w:t>都希望在右侧的初期在一定的低位价格拿到足够的筹码。</w:t>
      </w:r>
      <w:r w:rsidR="00B45008">
        <w:rPr>
          <w:rFonts w:hint="eastAsia"/>
        </w:rPr>
        <w:t>（启动前，越</w:t>
      </w:r>
      <w:r w:rsidR="00B45008">
        <w:t>早</w:t>
      </w:r>
      <w:r w:rsidR="00B45008">
        <w:rPr>
          <w:rFonts w:hint="eastAsia"/>
        </w:rPr>
        <w:t>时间</w:t>
      </w:r>
      <w:r w:rsidR="00B45008">
        <w:t>越低</w:t>
      </w:r>
      <w:r w:rsidR="00B45008">
        <w:rPr>
          <w:rFonts w:hint="eastAsia"/>
        </w:rPr>
        <w:t>价格</w:t>
      </w:r>
      <w:r w:rsidR="00B45008">
        <w:t>，拿到</w:t>
      </w:r>
      <w:r w:rsidR="00B45008">
        <w:rPr>
          <w:rFonts w:hint="eastAsia"/>
        </w:rPr>
        <w:t>更多筹码）</w:t>
      </w:r>
      <w:r w:rsidR="00934408">
        <w:rPr>
          <w:rFonts w:hint="eastAsia"/>
        </w:rPr>
        <w:t>这个</w:t>
      </w:r>
      <w:r w:rsidR="00934408">
        <w:t>就会表现为短期的量能剧增</w:t>
      </w:r>
      <w:r w:rsidR="0055283B">
        <w:rPr>
          <w:rFonts w:hint="eastAsia"/>
        </w:rPr>
        <w:t>。</w:t>
      </w:r>
    </w:p>
    <w:p w:rsidR="005129A0" w:rsidRDefault="005129A0" w:rsidP="00353E99"/>
    <w:p w:rsidR="007F46B9" w:rsidRDefault="007F46B9" w:rsidP="00353E99">
      <w:r>
        <w:rPr>
          <w:rFonts w:hint="eastAsia"/>
        </w:rPr>
        <w:t>尽量寻找所谓</w:t>
      </w:r>
      <w:r>
        <w:t>的底</w:t>
      </w:r>
      <w:r>
        <w:rPr>
          <w:rFonts w:hint="eastAsia"/>
        </w:rPr>
        <w:t>部</w:t>
      </w:r>
      <w:r>
        <w:t>，目的就是为了</w:t>
      </w:r>
      <w:r>
        <w:rPr>
          <w:rFonts w:hint="eastAsia"/>
        </w:rPr>
        <w:t>找到一次</w:t>
      </w:r>
      <w:r>
        <w:t>投资的安全垫</w:t>
      </w:r>
      <w:r>
        <w:rPr>
          <w:rFonts w:hint="eastAsia"/>
        </w:rPr>
        <w:t>，</w:t>
      </w:r>
      <w:r>
        <w:t>这里</w:t>
      </w:r>
      <w:r>
        <w:rPr>
          <w:rFonts w:hint="eastAsia"/>
        </w:rPr>
        <w:t>进一步</w:t>
      </w:r>
      <w:r>
        <w:t>寻找</w:t>
      </w:r>
      <w:r>
        <w:rPr>
          <w:rFonts w:hint="eastAsia"/>
        </w:rPr>
        <w:t>启动点</w:t>
      </w:r>
      <w:r>
        <w:t>，目的更加</w:t>
      </w:r>
      <w:r>
        <w:rPr>
          <w:rFonts w:hint="eastAsia"/>
        </w:rPr>
        <w:t>确定</w:t>
      </w:r>
      <w:r>
        <w:t>其安全性：因为</w:t>
      </w:r>
      <w:r w:rsidR="00FF172B">
        <w:rPr>
          <w:rFonts w:hint="eastAsia"/>
        </w:rPr>
        <w:t>稳态</w:t>
      </w:r>
      <w:r w:rsidR="00FF172B">
        <w:t>一段时间后</w:t>
      </w:r>
      <w:r>
        <w:t>多头</w:t>
      </w:r>
      <w:r w:rsidR="00FF172B">
        <w:rPr>
          <w:rFonts w:hint="eastAsia"/>
        </w:rPr>
        <w:t>的</w:t>
      </w:r>
      <w:r w:rsidR="00FF172B">
        <w:t>出现</w:t>
      </w:r>
      <w:r w:rsidR="00E5052A">
        <w:rPr>
          <w:rFonts w:hint="eastAsia"/>
        </w:rPr>
        <w:t>，</w:t>
      </w:r>
      <w:r w:rsidR="00E5052A">
        <w:t>至少</w:t>
      </w:r>
      <w:r w:rsidR="00E5052A">
        <w:rPr>
          <w:rFonts w:hint="eastAsia"/>
        </w:rPr>
        <w:t>形势</w:t>
      </w:r>
      <w:r w:rsidR="00E5052A">
        <w:t>上表明空头</w:t>
      </w:r>
      <w:r w:rsidR="00E5052A">
        <w:rPr>
          <w:rFonts w:hint="eastAsia"/>
        </w:rPr>
        <w:t>看法至少</w:t>
      </w:r>
      <w:r w:rsidR="00E5052A">
        <w:t>会进入摇摆</w:t>
      </w:r>
      <w:r w:rsidR="00E5052A">
        <w:rPr>
          <w:rFonts w:hint="eastAsia"/>
        </w:rPr>
        <w:t>阶段</w:t>
      </w:r>
      <w:r w:rsidR="00E5052A">
        <w:t>，毕竟</w:t>
      </w:r>
      <w:r w:rsidR="00E5052A">
        <w:rPr>
          <w:rFonts w:hint="eastAsia"/>
        </w:rPr>
        <w:t>要么</w:t>
      </w:r>
      <w:r w:rsidR="00E5052A">
        <w:t>这个阶段按照这个价格卖出，要么他也坚守看看更高价格再卖出</w:t>
      </w:r>
      <w:r w:rsidR="00E5052A">
        <w:rPr>
          <w:rFonts w:hint="eastAsia"/>
        </w:rPr>
        <w:t>，</w:t>
      </w:r>
      <w:r w:rsidR="00FF172B">
        <w:rPr>
          <w:rFonts w:hint="eastAsia"/>
        </w:rPr>
        <w:t>因为</w:t>
      </w:r>
      <w:r w:rsidR="00FF172B">
        <w:t>折价卖出</w:t>
      </w:r>
      <w:r w:rsidR="00FF172B">
        <w:rPr>
          <w:rFonts w:hint="eastAsia"/>
        </w:rPr>
        <w:t>没有</w:t>
      </w:r>
      <w:r w:rsidR="00FF172B">
        <w:t>任何意义，</w:t>
      </w:r>
      <w:r w:rsidR="00E5052A">
        <w:t>这一切有大概率避免了空头继续做空的可能。</w:t>
      </w:r>
    </w:p>
    <w:p w:rsidR="00A67F80" w:rsidRDefault="00A67F80" w:rsidP="00353E99">
      <w:r>
        <w:rPr>
          <w:rFonts w:hint="eastAsia"/>
        </w:rPr>
        <w:t>这个</w:t>
      </w:r>
      <w:r>
        <w:t>机会点的定义，需要承担</w:t>
      </w:r>
      <w:r>
        <w:rPr>
          <w:rFonts w:hint="eastAsia"/>
        </w:rPr>
        <w:t>的</w:t>
      </w:r>
      <w:r>
        <w:t>风险就是，这一次启动失败</w:t>
      </w:r>
      <w:r>
        <w:rPr>
          <w:rFonts w:hint="eastAsia"/>
        </w:rPr>
        <w:t>，</w:t>
      </w:r>
      <w:r>
        <w:t>要么亏损部分，</w:t>
      </w:r>
      <w:r>
        <w:rPr>
          <w:rFonts w:hint="eastAsia"/>
        </w:rPr>
        <w:t>要么</w:t>
      </w:r>
      <w:r>
        <w:t>盈利很少，这个即使从基本面分析</w:t>
      </w:r>
      <w:r>
        <w:rPr>
          <w:rFonts w:hint="eastAsia"/>
        </w:rPr>
        <w:t>或者</w:t>
      </w:r>
      <w:r>
        <w:t>市场分析</w:t>
      </w:r>
      <w:r>
        <w:rPr>
          <w:rFonts w:hint="eastAsia"/>
        </w:rPr>
        <w:t>无从</w:t>
      </w:r>
      <w:r>
        <w:t>得知</w:t>
      </w:r>
      <w:r>
        <w:rPr>
          <w:rFonts w:hint="eastAsia"/>
        </w:rPr>
        <w:t>，</w:t>
      </w:r>
      <w:r>
        <w:t>特别是非赛道类型的单个公司，</w:t>
      </w:r>
      <w:r>
        <w:rPr>
          <w:rFonts w:hint="eastAsia"/>
        </w:rPr>
        <w:t>除非</w:t>
      </w:r>
      <w:r>
        <w:t>是赛道整个起来，那么高度可以期待。</w:t>
      </w:r>
      <w:r w:rsidR="00960F13">
        <w:rPr>
          <w:rFonts w:hint="eastAsia"/>
        </w:rPr>
        <w:t>所以后续</w:t>
      </w:r>
      <w:r w:rsidR="00960F13">
        <w:t>区分对待</w:t>
      </w:r>
      <w:r w:rsidR="00960F13">
        <w:rPr>
          <w:rFonts w:hint="eastAsia"/>
        </w:rPr>
        <w:t>赛道型</w:t>
      </w:r>
      <w:r w:rsidR="00960F13">
        <w:t>机会和非赛道型，目的也是从</w:t>
      </w:r>
      <w:r w:rsidR="00960F13">
        <w:rPr>
          <w:rFonts w:hint="eastAsia"/>
        </w:rPr>
        <w:t>概率</w:t>
      </w:r>
      <w:r w:rsidR="00960F13">
        <w:t>角度给予一定的倾斜。</w:t>
      </w:r>
    </w:p>
    <w:p w:rsidR="007F46B9" w:rsidRDefault="00DF3E05" w:rsidP="00353E99">
      <w:r>
        <w:rPr>
          <w:rFonts w:hint="eastAsia"/>
        </w:rPr>
        <w:t>稳态加</w:t>
      </w:r>
      <w:r>
        <w:t>启动的</w:t>
      </w:r>
      <w:r>
        <w:rPr>
          <w:rFonts w:hint="eastAsia"/>
        </w:rPr>
        <w:t>筛选</w:t>
      </w:r>
      <w:r>
        <w:t>，可以选择：</w:t>
      </w:r>
      <w:r w:rsidRPr="00186EA1">
        <w:rPr>
          <w:b/>
          <w:color w:val="FF0000"/>
        </w:rPr>
        <w:t>量能排序，</w:t>
      </w:r>
      <w:r w:rsidRPr="00186EA1">
        <w:rPr>
          <w:b/>
          <w:color w:val="FF0000"/>
        </w:rPr>
        <w:t>+5.xxx</w:t>
      </w:r>
      <w:r w:rsidRPr="00186EA1">
        <w:rPr>
          <w:b/>
          <w:color w:val="FF0000"/>
        </w:rPr>
        <w:t>，</w:t>
      </w:r>
      <w:r w:rsidRPr="00186EA1">
        <w:rPr>
          <w:rFonts w:hint="eastAsia"/>
          <w:b/>
          <w:color w:val="FF0000"/>
        </w:rPr>
        <w:t xml:space="preserve"> </w:t>
      </w:r>
      <w:r w:rsidRPr="00186EA1">
        <w:rPr>
          <w:b/>
          <w:color w:val="FF0000"/>
        </w:rPr>
        <w:t>+7.xxx</w:t>
      </w:r>
      <w:r w:rsidRPr="00186EA1">
        <w:rPr>
          <w:b/>
          <w:color w:val="FF0000"/>
        </w:rPr>
        <w:t>几种集合去过滤</w:t>
      </w:r>
    </w:p>
    <w:p w:rsidR="005129A0" w:rsidRDefault="005129A0" w:rsidP="00353E99">
      <w:r>
        <w:rPr>
          <w:rFonts w:hint="eastAsia"/>
        </w:rPr>
        <w:lastRenderedPageBreak/>
        <w:t>看个</w:t>
      </w:r>
      <w:r>
        <w:t>例子：</w:t>
      </w:r>
    </w:p>
    <w:p w:rsidR="005129A0" w:rsidRDefault="005129A0" w:rsidP="00353E99"/>
    <w:p w:rsidR="005129A0" w:rsidRDefault="005129A0" w:rsidP="00353E99">
      <w:r>
        <w:rPr>
          <w:rFonts w:hint="eastAsia"/>
        </w:rPr>
        <w:t>量能</w:t>
      </w:r>
      <w:r>
        <w:t>突破：</w:t>
      </w:r>
    </w:p>
    <w:p w:rsidR="005129A0" w:rsidRPr="005129A0" w:rsidRDefault="005129A0" w:rsidP="00353E99">
      <w:r>
        <w:rPr>
          <w:noProof/>
        </w:rPr>
        <w:drawing>
          <wp:inline distT="0" distB="0" distL="0" distR="0" wp14:anchorId="2F2EBC97" wp14:editId="71B8BE16">
            <wp:extent cx="3992791" cy="6362700"/>
            <wp:effectExtent l="0" t="0" r="825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95190" cy="6366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9A0" w:rsidRDefault="005129A0" w:rsidP="00353E99"/>
    <w:p w:rsidR="00EA4550" w:rsidRDefault="00EA4550" w:rsidP="00EA4550">
      <w:pPr>
        <w:pStyle w:val="6"/>
      </w:pPr>
      <w:r>
        <w:rPr>
          <w:rFonts w:hint="eastAsia"/>
        </w:rPr>
        <w:t>顶部和回调</w:t>
      </w:r>
    </w:p>
    <w:p w:rsidR="00EA4550" w:rsidRPr="00EA4550" w:rsidRDefault="00EA4550" w:rsidP="00353E99">
      <w:r>
        <w:rPr>
          <w:rFonts w:hint="eastAsia"/>
        </w:rPr>
        <w:t>凡事</w:t>
      </w:r>
      <w:r>
        <w:t>都有价格的顶，树不</w:t>
      </w:r>
      <w:r>
        <w:rPr>
          <w:rFonts w:hint="eastAsia"/>
        </w:rPr>
        <w:t>会</w:t>
      </w:r>
      <w:r>
        <w:t>永远涨到</w:t>
      </w:r>
      <w:r>
        <w:rPr>
          <w:rFonts w:hint="eastAsia"/>
        </w:rPr>
        <w:t>天上。</w:t>
      </w:r>
    </w:p>
    <w:p w:rsidR="0055283B" w:rsidRDefault="001E4114" w:rsidP="00353E99">
      <w:r>
        <w:t>市场情绪</w:t>
      </w:r>
      <w:r>
        <w:rPr>
          <w:rFonts w:hint="eastAsia"/>
        </w:rPr>
        <w:t>中</w:t>
      </w:r>
      <w:r w:rsidR="0055283B">
        <w:rPr>
          <w:rFonts w:hint="eastAsia"/>
        </w:rPr>
        <w:t>定义</w:t>
      </w:r>
      <w:r w:rsidR="0055283B">
        <w:t>一下</w:t>
      </w:r>
      <w:r w:rsidR="0055283B">
        <w:rPr>
          <w:rFonts w:hint="eastAsia"/>
        </w:rPr>
        <w:t>红色爬升</w:t>
      </w:r>
      <w:r w:rsidR="0055283B">
        <w:t>顶部</w:t>
      </w:r>
      <w:r w:rsidR="003B0EA7">
        <w:rPr>
          <w:rFonts w:hint="eastAsia"/>
        </w:rPr>
        <w:t>和</w:t>
      </w:r>
      <w:r w:rsidR="003B0EA7">
        <w:t>尾部</w:t>
      </w:r>
      <w:r w:rsidR="0055283B">
        <w:t>区间：</w:t>
      </w:r>
    </w:p>
    <w:p w:rsidR="00835A98" w:rsidRDefault="00835A98" w:rsidP="00353E99"/>
    <w:p w:rsidR="00835A98" w:rsidRDefault="00835A98" w:rsidP="00353E99">
      <w:r>
        <w:rPr>
          <w:rFonts w:hint="eastAsia"/>
        </w:rPr>
        <w:t>实战</w:t>
      </w:r>
      <w:r>
        <w:t>交易中，最明显就是</w:t>
      </w:r>
      <w:r w:rsidR="00662563" w:rsidRPr="00662563">
        <w:rPr>
          <w:rFonts w:hint="eastAsia"/>
          <w:b/>
          <w:color w:val="FF0000"/>
        </w:rPr>
        <w:t>顶部</w:t>
      </w:r>
      <w:r w:rsidRPr="00662563">
        <w:rPr>
          <w:b/>
          <w:color w:val="FF0000"/>
        </w:rPr>
        <w:t>贱价卖出行为发生了</w:t>
      </w:r>
      <w:r>
        <w:rPr>
          <w:rFonts w:hint="eastAsia"/>
        </w:rPr>
        <w:t>，</w:t>
      </w:r>
      <w:r>
        <w:t>至于</w:t>
      </w:r>
      <w:r>
        <w:t>-10%</w:t>
      </w:r>
      <w:r>
        <w:t>还是</w:t>
      </w:r>
      <w:r>
        <w:t>-20%</w:t>
      </w:r>
      <w:r>
        <w:t>，</w:t>
      </w:r>
      <w:r>
        <w:rPr>
          <w:rFonts w:hint="eastAsia"/>
        </w:rPr>
        <w:t>没法一概而论。但是</w:t>
      </w:r>
      <w:r>
        <w:t>一个大概思路是如果出现</w:t>
      </w:r>
      <w:r w:rsidR="00662563">
        <w:t>-20</w:t>
      </w:r>
      <w:r>
        <w:t>%</w:t>
      </w:r>
      <w:r>
        <w:t>以上的折价，只能意味着同盟者开始</w:t>
      </w:r>
      <w:r>
        <w:rPr>
          <w:rFonts w:hint="eastAsia"/>
        </w:rPr>
        <w:t>意见</w:t>
      </w:r>
      <w:r>
        <w:t>分歧，分裂，</w:t>
      </w:r>
      <w:r w:rsidR="00662563">
        <w:rPr>
          <w:rFonts w:hint="eastAsia"/>
        </w:rPr>
        <w:t>导致</w:t>
      </w:r>
      <w:r>
        <w:lastRenderedPageBreak/>
        <w:t>上涨的</w:t>
      </w:r>
      <w:r>
        <w:rPr>
          <w:rFonts w:hint="eastAsia"/>
        </w:rPr>
        <w:t>力度</w:t>
      </w:r>
      <w:r>
        <w:t>和速度暂时受损。实战</w:t>
      </w:r>
      <w:r>
        <w:rPr>
          <w:rFonts w:hint="eastAsia"/>
        </w:rPr>
        <w:t>中</w:t>
      </w:r>
      <w:r>
        <w:t>，会结合后续的基本面进行下一次的再分析</w:t>
      </w:r>
      <w:r w:rsidR="00662563">
        <w:rPr>
          <w:rFonts w:hint="eastAsia"/>
        </w:rPr>
        <w:t>，</w:t>
      </w:r>
      <w:r w:rsidR="00662563">
        <w:t>关键从</w:t>
      </w:r>
      <w:r w:rsidR="00662563">
        <w:rPr>
          <w:rFonts w:hint="eastAsia"/>
        </w:rPr>
        <w:t>未来</w:t>
      </w:r>
      <w:r w:rsidR="00662563">
        <w:t>发展的定量分析，以及由此能否吸引到</w:t>
      </w:r>
      <w:r w:rsidR="00662563">
        <w:rPr>
          <w:rFonts w:hint="eastAsia"/>
        </w:rPr>
        <w:t>新的</w:t>
      </w:r>
      <w:r w:rsidR="00662563">
        <w:t>同盟者加入作为下一轮的多</w:t>
      </w:r>
      <w:r w:rsidR="00662563">
        <w:rPr>
          <w:rFonts w:hint="eastAsia"/>
        </w:rPr>
        <w:t>头</w:t>
      </w:r>
      <w:r w:rsidR="00662563">
        <w:t>继续向上，如果找</w:t>
      </w:r>
      <w:r w:rsidR="00662563">
        <w:rPr>
          <w:rFonts w:hint="eastAsia"/>
        </w:rPr>
        <w:t>不到</w:t>
      </w:r>
      <w:r w:rsidR="00662563">
        <w:t>，那么大概率，绿色下降通道</w:t>
      </w:r>
      <w:r w:rsidR="00662563">
        <w:rPr>
          <w:rFonts w:hint="eastAsia"/>
        </w:rPr>
        <w:t>就</w:t>
      </w:r>
      <w:r w:rsidR="00662563">
        <w:t>来临了。这个</w:t>
      </w:r>
      <w:r w:rsidR="00662563">
        <w:rPr>
          <w:rFonts w:hint="eastAsia"/>
        </w:rPr>
        <w:t>需要</w:t>
      </w:r>
      <w:r w:rsidR="00662563">
        <w:t>结合基本面分析和</w:t>
      </w:r>
      <w:r w:rsidR="00662563">
        <w:rPr>
          <w:rFonts w:hint="eastAsia"/>
        </w:rPr>
        <w:t>高处位置</w:t>
      </w:r>
      <w:r w:rsidR="00662563">
        <w:t>的预判再来进行。</w:t>
      </w:r>
    </w:p>
    <w:p w:rsidR="00662563" w:rsidRDefault="00662563" w:rsidP="00353E99"/>
    <w:p w:rsidR="0019501D" w:rsidRDefault="0019501D" w:rsidP="00353E99">
      <w:r>
        <w:t>依然可以使用多日均线，比如多日累计，分别不断穿过</w:t>
      </w:r>
      <w:r>
        <w:rPr>
          <w:rFonts w:hint="eastAsia"/>
        </w:rPr>
        <w:t>5</w:t>
      </w:r>
      <w:r>
        <w:rPr>
          <w:rFonts w:hint="eastAsia"/>
        </w:rPr>
        <w:t>日，</w:t>
      </w:r>
      <w:r>
        <w:rPr>
          <w:rFonts w:hint="eastAsia"/>
        </w:rPr>
        <w:t>1</w:t>
      </w:r>
      <w:r>
        <w:t>0</w:t>
      </w:r>
      <w:r>
        <w:t>日，</w:t>
      </w:r>
      <w:r>
        <w:rPr>
          <w:rFonts w:hint="eastAsia"/>
        </w:rPr>
        <w:t>2</w:t>
      </w:r>
      <w:r>
        <w:t>0</w:t>
      </w:r>
      <w:r>
        <w:t>日，</w:t>
      </w:r>
      <w:r>
        <w:rPr>
          <w:rFonts w:hint="eastAsia"/>
        </w:rPr>
        <w:t>3</w:t>
      </w:r>
      <w:r>
        <w:t>0</w:t>
      </w:r>
      <w:r>
        <w:t>日，甚至</w:t>
      </w:r>
      <w:r>
        <w:rPr>
          <w:rFonts w:hint="eastAsia"/>
        </w:rPr>
        <w:t>6</w:t>
      </w:r>
      <w:r>
        <w:t>0</w:t>
      </w:r>
      <w:r>
        <w:t>日；一般如果穿透</w:t>
      </w:r>
      <w:r>
        <w:rPr>
          <w:rFonts w:hint="eastAsia"/>
        </w:rPr>
        <w:t>2</w:t>
      </w:r>
      <w:r>
        <w:t>0</w:t>
      </w:r>
      <w:r>
        <w:t>日，且累计量能足够，减仓是考虑的动作之一；如果穿透</w:t>
      </w:r>
      <w:r>
        <w:rPr>
          <w:rFonts w:hint="eastAsia"/>
        </w:rPr>
        <w:t>6</w:t>
      </w:r>
      <w:r>
        <w:t>0</w:t>
      </w:r>
      <w:r>
        <w:t>日，清仓；一个趋势在一个季度的力量对比下，筹码持有者跑路了，那么这个趋势大概率要等到一个季度的同盟者多头力量重新集结，那么还需多日；因此一次波段可以看做结束！</w:t>
      </w:r>
    </w:p>
    <w:p w:rsidR="0019501D" w:rsidRDefault="0019501D" w:rsidP="00353E99"/>
    <w:p w:rsidR="00EA4550" w:rsidRDefault="00C24E59" w:rsidP="00EA4550">
      <w:pPr>
        <w:pStyle w:val="6"/>
      </w:pPr>
      <w:r>
        <w:rPr>
          <w:rFonts w:hint="eastAsia"/>
        </w:rPr>
        <w:t>利基（细分板块）市场分析</w:t>
      </w:r>
    </w:p>
    <w:p w:rsidR="003B0EA7" w:rsidRDefault="003B0EA7" w:rsidP="00353E99">
      <w:r>
        <w:rPr>
          <w:rFonts w:hint="eastAsia"/>
        </w:rPr>
        <w:t>市场</w:t>
      </w:r>
      <w:r>
        <w:t>情绪还有一个最主要的就是板块的热度，其实就是资金更加喜欢的去处。中短期</w:t>
      </w:r>
      <w:r>
        <w:rPr>
          <w:rFonts w:hint="eastAsia"/>
        </w:rPr>
        <w:t>影响</w:t>
      </w:r>
      <w:r>
        <w:t>因素中，资金的走向是一个关键；资金为什么</w:t>
      </w:r>
      <w:r>
        <w:rPr>
          <w:rFonts w:hint="eastAsia"/>
        </w:rPr>
        <w:t>有</w:t>
      </w:r>
      <w:r>
        <w:t>倾向性，其中，受政策影响，受</w:t>
      </w:r>
      <w:r>
        <w:rPr>
          <w:rFonts w:hint="eastAsia"/>
        </w:rPr>
        <w:t>行业</w:t>
      </w:r>
      <w:r>
        <w:t>景气度影响</w:t>
      </w:r>
      <w:r>
        <w:rPr>
          <w:rFonts w:hint="eastAsia"/>
        </w:rPr>
        <w:t>，</w:t>
      </w:r>
      <w:r>
        <w:t>受外部事件刺激和驱动特别明显。</w:t>
      </w:r>
      <w:r>
        <w:rPr>
          <w:rFonts w:hint="eastAsia"/>
        </w:rPr>
        <w:t>估值</w:t>
      </w:r>
      <w:r>
        <w:t>的</w:t>
      </w:r>
      <w:r>
        <w:rPr>
          <w:rFonts w:hint="eastAsia"/>
        </w:rPr>
        <w:t>弹性</w:t>
      </w:r>
      <w:r>
        <w:t>，很多就是体现在资金的倾向性上，受追捧的可以</w:t>
      </w:r>
      <w:r>
        <w:rPr>
          <w:rFonts w:hint="eastAsia"/>
        </w:rPr>
        <w:t>享受高高</w:t>
      </w:r>
      <w:r>
        <w:t>在上的估值，受冷落的估值可以</w:t>
      </w:r>
      <w:r>
        <w:rPr>
          <w:rFonts w:hint="eastAsia"/>
        </w:rPr>
        <w:t>打到很低很低</w:t>
      </w:r>
      <w:r>
        <w:t>，虽然企业经营没有太多变化，变化的</w:t>
      </w:r>
      <w:r>
        <w:rPr>
          <w:rFonts w:hint="eastAsia"/>
        </w:rPr>
        <w:t>只是市场</w:t>
      </w:r>
      <w:r>
        <w:t>的一种情绪波动</w:t>
      </w:r>
      <w:r>
        <w:rPr>
          <w:rFonts w:hint="eastAsia"/>
        </w:rPr>
        <w:t>。</w:t>
      </w:r>
    </w:p>
    <w:p w:rsidR="003B0EA7" w:rsidRDefault="003B0EA7" w:rsidP="00353E99"/>
    <w:p w:rsidR="00C24E59" w:rsidRDefault="00C24E59" w:rsidP="00353E99">
      <w:r>
        <w:rPr>
          <w:rFonts w:hint="eastAsia"/>
        </w:rPr>
        <w:t>行业的冷热度决定了中期的仓位分配，同样也要对行业，可以深入到细分行业去做上面的市场位置，是否底部，启动与否，是否是顶部来进行市场分析。要求是对细分行业进行同花顺分类跟踪，这样版块的</w:t>
      </w:r>
      <w:r>
        <w:rPr>
          <w:rFonts w:hint="eastAsia"/>
        </w:rPr>
        <w:t>K</w:t>
      </w:r>
      <w:r>
        <w:rPr>
          <w:rFonts w:hint="eastAsia"/>
        </w:rPr>
        <w:t>线就能够表征细分行业的市场行为；</w:t>
      </w:r>
    </w:p>
    <w:p w:rsidR="00C24E59" w:rsidRDefault="00C24E59" w:rsidP="00353E99"/>
    <w:p w:rsidR="00C24E59" w:rsidRDefault="00C24E59" w:rsidP="00353E99">
      <w:r>
        <w:rPr>
          <w:rFonts w:hint="eastAsia"/>
        </w:rPr>
        <w:t>两个维度的</w:t>
      </w:r>
      <w:r w:rsidR="00496A82">
        <w:rPr>
          <w:rFonts w:hint="eastAsia"/>
        </w:rPr>
        <w:t>执行可以辅助</w:t>
      </w:r>
      <w:r>
        <w:rPr>
          <w:rFonts w:hint="eastAsia"/>
        </w:rPr>
        <w:t>到这个方面：</w:t>
      </w:r>
    </w:p>
    <w:p w:rsidR="00C24E59" w:rsidRDefault="00C24E59" w:rsidP="00C24E5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天粒度的交易跟踪表，能够快速反应当天的交易热度体现在那个</w:t>
      </w:r>
      <w:r w:rsidR="00496A82">
        <w:rPr>
          <w:rFonts w:hint="eastAsia"/>
        </w:rPr>
        <w:t>板块，作用是今早提前发现热点利基，然后分类进行跟踪；</w:t>
      </w:r>
    </w:p>
    <w:p w:rsidR="00C24E59" w:rsidRPr="003B0EA7" w:rsidRDefault="00C24E59" w:rsidP="00C24E59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同花顺的利基分类后，看板块级别的</w:t>
      </w:r>
      <w:r>
        <w:rPr>
          <w:rFonts w:hint="eastAsia"/>
        </w:rPr>
        <w:t>K</w:t>
      </w:r>
      <w:r>
        <w:rPr>
          <w:rFonts w:hint="eastAsia"/>
        </w:rPr>
        <w:t>线走势来跟踪；</w:t>
      </w:r>
    </w:p>
    <w:p w:rsidR="003B0EA7" w:rsidRDefault="003B0EA7" w:rsidP="00353E99"/>
    <w:p w:rsidR="00662563" w:rsidRDefault="001E4114" w:rsidP="00EA4550">
      <w:pPr>
        <w:pStyle w:val="4"/>
      </w:pPr>
      <w:r>
        <w:rPr>
          <w:rFonts w:hint="eastAsia"/>
        </w:rPr>
        <w:t>基本面</w:t>
      </w:r>
      <w:r>
        <w:t>分析</w:t>
      </w:r>
    </w:p>
    <w:p w:rsidR="00496A82" w:rsidRDefault="00496A82" w:rsidP="00496A82">
      <w:r>
        <w:rPr>
          <w:rFonts w:hint="eastAsia"/>
        </w:rPr>
        <w:t>所有的经济和生意，都归结为供需，所有的公司也都离不开行业，产业。</w:t>
      </w:r>
    </w:p>
    <w:p w:rsidR="00496A82" w:rsidRDefault="00496A82" w:rsidP="00496A82"/>
    <w:p w:rsidR="00496A82" w:rsidRDefault="00F5596A" w:rsidP="00496A82">
      <w:r>
        <w:object w:dxaOrig="19530" w:dyaOrig="6958">
          <v:shape id="_x0000_i1027" type="#_x0000_t75" style="width:414.9pt;height:148.05pt" o:ole="">
            <v:imagedata r:id="rId15" o:title=""/>
          </v:shape>
          <o:OLEObject Type="Embed" ProgID="Visio.Drawing.11" ShapeID="_x0000_i1027" DrawAspect="Content" ObjectID="_1721673426" r:id="rId16"/>
        </w:object>
      </w:r>
    </w:p>
    <w:p w:rsidR="00F5596A" w:rsidRDefault="00F5596A" w:rsidP="00496A82">
      <w:r>
        <w:rPr>
          <w:rFonts w:hint="eastAsia"/>
        </w:rPr>
        <w:t>基础的企业经营运营，三张表，都属于基础知识，不在这里描述。这里只侧重在如何实战中</w:t>
      </w:r>
      <w:r>
        <w:rPr>
          <w:rFonts w:hint="eastAsia"/>
        </w:rPr>
        <w:lastRenderedPageBreak/>
        <w:t>辅助框架运行</w:t>
      </w:r>
    </w:p>
    <w:p w:rsidR="00496A82" w:rsidRPr="00496A82" w:rsidRDefault="00496A82" w:rsidP="00496A82"/>
    <w:p w:rsidR="0055283B" w:rsidRDefault="00C24E59" w:rsidP="00C24E59">
      <w:pPr>
        <w:pStyle w:val="6"/>
      </w:pPr>
      <w:r>
        <w:rPr>
          <w:rFonts w:hint="eastAsia"/>
        </w:rPr>
        <w:t>利基（细分行业）分析</w:t>
      </w:r>
    </w:p>
    <w:p w:rsidR="00C24E59" w:rsidRDefault="00F5596A" w:rsidP="00C24E59">
      <w:r>
        <w:rPr>
          <w:rFonts w:hint="eastAsia"/>
        </w:rPr>
        <w:t>基本面最重要的分析，其实是分类，“女怕嫁错郎，男怕入错行”，说明了行业的重要性；</w:t>
      </w:r>
    </w:p>
    <w:p w:rsidR="00F5596A" w:rsidRDefault="00F5596A" w:rsidP="00C24E59">
      <w:r>
        <w:rPr>
          <w:rFonts w:hint="eastAsia"/>
        </w:rPr>
        <w:t>好的行业之风会把我们带去更远的地方，我们需要做的只是“划桨”而已。</w:t>
      </w:r>
    </w:p>
    <w:p w:rsidR="00F5596A" w:rsidRDefault="00F5596A" w:rsidP="00C24E59"/>
    <w:p w:rsidR="00F5596A" w:rsidRDefault="00F5596A" w:rsidP="00C24E59">
      <w:r>
        <w:rPr>
          <w:rFonts w:hint="eastAsia"/>
        </w:rPr>
        <w:t>看到一个公司，第一个要素是属于哪个分类，申万分类太大。我们需要细化，比如珠海港，咋一眼是港口，但细进去，发现，它其实新开辟的行业是新能源，包括风能和光伏。</w:t>
      </w:r>
    </w:p>
    <w:p w:rsidR="00F5596A" w:rsidRDefault="00F5596A" w:rsidP="00C24E59"/>
    <w:p w:rsidR="00F5596A" w:rsidRDefault="00F5596A" w:rsidP="00C24E59">
      <w:r>
        <w:rPr>
          <w:rFonts w:hint="eastAsia"/>
        </w:rPr>
        <w:t>在这个层面，分类其实是把对手企业放在一起观察，所有的财务指标在利基中看起来特别高效，谁哪个方面强，哪个方面弱，一目了然；</w:t>
      </w:r>
    </w:p>
    <w:p w:rsidR="00F5596A" w:rsidRDefault="00F5596A" w:rsidP="00C24E59"/>
    <w:p w:rsidR="00F5596A" w:rsidRDefault="00F5596A" w:rsidP="00C24E59">
      <w:r>
        <w:rPr>
          <w:rFonts w:hint="eastAsia"/>
        </w:rPr>
        <w:t>其次就是如果特别热门的，</w:t>
      </w:r>
      <w:r w:rsidR="007D5161">
        <w:rPr>
          <w:rFonts w:hint="eastAsia"/>
        </w:rPr>
        <w:t>再加上行业的一些</w:t>
      </w:r>
      <w:r w:rsidR="007D5161">
        <w:rPr>
          <w:rFonts w:hint="eastAsia"/>
        </w:rPr>
        <w:t>TAM</w:t>
      </w:r>
      <w:r w:rsidR="007D5161">
        <w:rPr>
          <w:rFonts w:hint="eastAsia"/>
        </w:rPr>
        <w:t>，</w:t>
      </w:r>
      <w:r w:rsidR="007D5161">
        <w:rPr>
          <w:rFonts w:hint="eastAsia"/>
        </w:rPr>
        <w:t>SAM</w:t>
      </w:r>
      <w:r w:rsidR="007D5161">
        <w:rPr>
          <w:rFonts w:hint="eastAsia"/>
        </w:rPr>
        <w:t>，</w:t>
      </w:r>
      <w:r w:rsidR="007D5161">
        <w:rPr>
          <w:rFonts w:hint="eastAsia"/>
        </w:rPr>
        <w:t xml:space="preserve"> SOM</w:t>
      </w:r>
      <w:r w:rsidR="007D5161">
        <w:rPr>
          <w:rFonts w:hint="eastAsia"/>
        </w:rPr>
        <w:t>数字，比如对比</w:t>
      </w:r>
      <w:r w:rsidR="007D5161">
        <w:rPr>
          <w:rFonts w:hint="eastAsia"/>
        </w:rPr>
        <w:t>GDP</w:t>
      </w:r>
      <w:r w:rsidR="007D5161">
        <w:rPr>
          <w:rFonts w:hint="eastAsia"/>
        </w:rPr>
        <w:t>增速大概利基在哪个数量级，约束其发展的利空因素大概有哪些，到这个维度基本就足够了。</w:t>
      </w:r>
    </w:p>
    <w:p w:rsidR="00F5596A" w:rsidRPr="00F5596A" w:rsidRDefault="00F5596A" w:rsidP="00C24E59"/>
    <w:p w:rsidR="00C24E59" w:rsidRDefault="00050A35" w:rsidP="00C24E59">
      <w:pPr>
        <w:pStyle w:val="6"/>
      </w:pPr>
      <w:r>
        <w:rPr>
          <w:rFonts w:hint="eastAsia"/>
        </w:rPr>
        <w:t>公司基本面</w:t>
      </w:r>
      <w:r w:rsidR="00C24E59">
        <w:rPr>
          <w:rFonts w:hint="eastAsia"/>
        </w:rPr>
        <w:t>分析</w:t>
      </w:r>
    </w:p>
    <w:p w:rsidR="00F5596A" w:rsidRDefault="00F5596A" w:rsidP="00F5596A"/>
    <w:p w:rsidR="007D5161" w:rsidRDefault="007D5161" w:rsidP="00F5596A">
      <w:r>
        <w:rPr>
          <w:rFonts w:hint="eastAsia"/>
        </w:rPr>
        <w:t>公司的基本情况，其实通过</w:t>
      </w:r>
      <w:r>
        <w:rPr>
          <w:rFonts w:hint="eastAsia"/>
        </w:rPr>
        <w:t>Excel</w:t>
      </w:r>
      <w:r>
        <w:rPr>
          <w:rFonts w:hint="eastAsia"/>
        </w:rPr>
        <w:t>表格，很多都包括了，需要建仓和重仓的，去基本面表格中把细分的行业占比，毛利，增速完善，然后多个对手公司在利基表格中一对比，全部清晰。关注点无非：营收，利润增速（</w:t>
      </w:r>
      <w:r>
        <w:rPr>
          <w:rFonts w:hint="eastAsia"/>
        </w:rPr>
        <w:t>Excel</w:t>
      </w:r>
      <w:r>
        <w:rPr>
          <w:rFonts w:hint="eastAsia"/>
        </w:rPr>
        <w:t>表格中结合</w:t>
      </w:r>
      <w:r>
        <w:rPr>
          <w:rFonts w:hint="eastAsia"/>
        </w:rPr>
        <w:t>5</w:t>
      </w:r>
      <w:r>
        <w:rPr>
          <w:rFonts w:hint="eastAsia"/>
        </w:rPr>
        <w:t>年数据和最近一季度打了分），强调看一下最近一两个季度，知道加速度；毛利和净利水平。利多看未来经营变革计划；利空看风险；</w:t>
      </w:r>
    </w:p>
    <w:p w:rsidR="007D5161" w:rsidRDefault="007D5161" w:rsidP="00F5596A"/>
    <w:p w:rsidR="00F5596A" w:rsidRPr="00F5596A" w:rsidRDefault="00F5596A" w:rsidP="00F5596A">
      <w:pPr>
        <w:pStyle w:val="6"/>
      </w:pPr>
      <w:r>
        <w:rPr>
          <w:rFonts w:hint="eastAsia"/>
        </w:rPr>
        <w:t>未来经营预判</w:t>
      </w:r>
    </w:p>
    <w:p w:rsidR="00132E8B" w:rsidRPr="00132E8B" w:rsidRDefault="00132E8B" w:rsidP="00353E99">
      <w:r>
        <w:t>对未来</w:t>
      </w:r>
      <w:r>
        <w:rPr>
          <w:rFonts w:hint="eastAsia"/>
        </w:rPr>
        <w:t>经营的</w:t>
      </w:r>
      <w:r>
        <w:t>预判，实战中，更多的是</w:t>
      </w:r>
      <w:r w:rsidR="002F4CCF">
        <w:rPr>
          <w:rFonts w:hint="eastAsia"/>
        </w:rPr>
        <w:t>首要</w:t>
      </w:r>
      <w:r w:rsidR="002F4CCF">
        <w:t>的对细分的利基的一个大概预判，比如需求是否在放大，供给是否出现紧张</w:t>
      </w:r>
      <w:r w:rsidR="002F4CCF">
        <w:rPr>
          <w:rFonts w:hint="eastAsia"/>
        </w:rPr>
        <w:t>，</w:t>
      </w:r>
      <w:r w:rsidR="002F4CCF">
        <w:t>还是需求在萎缩，</w:t>
      </w:r>
      <w:r w:rsidR="002F4CCF">
        <w:rPr>
          <w:rFonts w:hint="eastAsia"/>
        </w:rPr>
        <w:t>而</w:t>
      </w:r>
      <w:r w:rsidR="002F4CCF">
        <w:t>竞争对手过多</w:t>
      </w:r>
      <w:r w:rsidR="000F4ABB">
        <w:rPr>
          <w:rFonts w:hint="eastAsia"/>
        </w:rPr>
        <w:t>，</w:t>
      </w:r>
      <w:r w:rsidR="000F4ABB">
        <w:t>这个就要得出一个</w:t>
      </w:r>
      <w:r w:rsidR="000F4ABB">
        <w:rPr>
          <w:rFonts w:hint="eastAsia"/>
        </w:rPr>
        <w:t>持续</w:t>
      </w:r>
      <w:r w:rsidR="000F4ABB">
        <w:t>时长的主观结论，比如</w:t>
      </w:r>
      <w:r w:rsidR="000F4ABB">
        <w:rPr>
          <w:rFonts w:hint="eastAsia"/>
        </w:rPr>
        <w:t>月</w:t>
      </w:r>
      <w:r w:rsidR="000F4ABB">
        <w:t>，季度，还是可能到年</w:t>
      </w:r>
      <w:r w:rsidR="002F4CCF">
        <w:t>。</w:t>
      </w:r>
      <w:r w:rsidR="002F4CCF">
        <w:rPr>
          <w:rFonts w:hint="eastAsia"/>
        </w:rPr>
        <w:t>随后，</w:t>
      </w:r>
      <w:r>
        <w:t>根据</w:t>
      </w:r>
      <w:r w:rsidR="002F4CCF">
        <w:rPr>
          <w:rFonts w:hint="eastAsia"/>
        </w:rPr>
        <w:t>公司</w:t>
      </w:r>
      <w:r>
        <w:t>过往以及最近一到两个季度的增速作为参考</w:t>
      </w:r>
      <w:r>
        <w:rPr>
          <w:rFonts w:hint="eastAsia"/>
        </w:rPr>
        <w:t>标准，</w:t>
      </w:r>
      <w:r>
        <w:t>对比当前的</w:t>
      </w:r>
      <w:r>
        <w:t>PE</w:t>
      </w:r>
      <w:r>
        <w:t>，</w:t>
      </w:r>
      <w:r>
        <w:t>PB</w:t>
      </w:r>
      <w:r>
        <w:t>数字，然后结合行业热度，公司的经营</w:t>
      </w:r>
      <w:r>
        <w:rPr>
          <w:rFonts w:hint="eastAsia"/>
        </w:rPr>
        <w:t>举措</w:t>
      </w:r>
      <w:r>
        <w:t>，</w:t>
      </w:r>
      <w:r>
        <w:rPr>
          <w:rFonts w:hint="eastAsia"/>
        </w:rPr>
        <w:t>只要</w:t>
      </w:r>
      <w:r>
        <w:t>大概得出</w:t>
      </w:r>
      <w:r>
        <w:rPr>
          <w:rFonts w:hint="eastAsia"/>
        </w:rPr>
        <w:t>营收</w:t>
      </w:r>
      <w:r>
        <w:t>可能的增，或者困难导致的减</w:t>
      </w:r>
      <w:r>
        <w:rPr>
          <w:rFonts w:hint="eastAsia"/>
        </w:rPr>
        <w:t>，</w:t>
      </w:r>
      <w:r>
        <w:t>这种大概模糊的</w:t>
      </w:r>
      <w:r>
        <w:rPr>
          <w:rFonts w:hint="eastAsia"/>
        </w:rPr>
        <w:t>看法</w:t>
      </w:r>
      <w:r>
        <w:t>即可。正确的</w:t>
      </w:r>
      <w:r>
        <w:rPr>
          <w:rFonts w:hint="eastAsia"/>
        </w:rPr>
        <w:t>方向感</w:t>
      </w:r>
      <w:r>
        <w:t>比精确的数字更加有意义。</w:t>
      </w:r>
    </w:p>
    <w:p w:rsidR="007D5161" w:rsidRDefault="007D5161" w:rsidP="00353E99"/>
    <w:p w:rsidR="000F4ABB" w:rsidRDefault="000F4ABB" w:rsidP="000F4ABB">
      <w:r>
        <w:rPr>
          <w:rFonts w:hint="eastAsia"/>
        </w:rPr>
        <w:t>预判</w:t>
      </w:r>
      <w:r>
        <w:t>一般来说不容易，有些公司公布新增产能或许能</w:t>
      </w:r>
      <w:r>
        <w:rPr>
          <w:rFonts w:hint="eastAsia"/>
        </w:rPr>
        <w:t>推导出</w:t>
      </w:r>
      <w:r>
        <w:t>未来几年能到达的营收情况，然后配合上利润率的一个估计，</w:t>
      </w:r>
      <w:r>
        <w:rPr>
          <w:rFonts w:hint="eastAsia"/>
        </w:rPr>
        <w:t>得出几年后</w:t>
      </w:r>
      <w:r>
        <w:t>的利润，</w:t>
      </w:r>
      <w:r>
        <w:rPr>
          <w:rFonts w:hint="eastAsia"/>
        </w:rPr>
        <w:t>配合</w:t>
      </w:r>
      <w:r>
        <w:t>一个</w:t>
      </w:r>
      <w:r>
        <w:t>PE</w:t>
      </w:r>
      <w:r>
        <w:t>，这样就得出市值</w:t>
      </w:r>
      <w:r>
        <w:rPr>
          <w:rFonts w:hint="eastAsia"/>
        </w:rPr>
        <w:t>，</w:t>
      </w:r>
      <w:r>
        <w:t>从而知道价格</w:t>
      </w:r>
      <w:r>
        <w:rPr>
          <w:rFonts w:hint="eastAsia"/>
        </w:rPr>
        <w:t>可能</w:t>
      </w:r>
      <w:r>
        <w:t>范围；</w:t>
      </w:r>
    </w:p>
    <w:p w:rsidR="000F4ABB" w:rsidRDefault="000F4ABB" w:rsidP="000F4ABB"/>
    <w:p w:rsidR="000F4ABB" w:rsidRDefault="000F4ABB" w:rsidP="000F4ABB">
      <w:r>
        <w:rPr>
          <w:rFonts w:hint="eastAsia"/>
        </w:rPr>
        <w:t>但绝大</w:t>
      </w:r>
      <w:r>
        <w:t>部分公司，不具备</w:t>
      </w:r>
      <w:r>
        <w:rPr>
          <w:rFonts w:hint="eastAsia"/>
        </w:rPr>
        <w:t>这些</w:t>
      </w:r>
      <w:r>
        <w:t>信息，因为估值总是变化很大，根据之前的经验，对估值不能刻舟求剑，</w:t>
      </w:r>
      <w:r>
        <w:rPr>
          <w:rFonts w:hint="eastAsia"/>
        </w:rPr>
        <w:t>不能</w:t>
      </w:r>
      <w:r>
        <w:t>没有，但也不能过于相信，当市场情绪和预期</w:t>
      </w:r>
      <w:r>
        <w:rPr>
          <w:rFonts w:hint="eastAsia"/>
        </w:rPr>
        <w:t>出现</w:t>
      </w:r>
      <w:r>
        <w:t>极端情况，过高和过低的估值都可能出现。</w:t>
      </w:r>
    </w:p>
    <w:p w:rsidR="000F4ABB" w:rsidRPr="000F4ABB" w:rsidRDefault="000F4ABB" w:rsidP="00353E99"/>
    <w:p w:rsidR="007D5161" w:rsidRDefault="007D5161" w:rsidP="00353E99"/>
    <w:p w:rsidR="001E4114" w:rsidRDefault="00C24E59" w:rsidP="00C24E59">
      <w:pPr>
        <w:pStyle w:val="4"/>
      </w:pPr>
      <w:r>
        <w:rPr>
          <w:rFonts w:hint="eastAsia"/>
        </w:rPr>
        <w:lastRenderedPageBreak/>
        <w:t>进行资源配置</w:t>
      </w:r>
    </w:p>
    <w:p w:rsidR="00936F5A" w:rsidRPr="000F4ABB" w:rsidRDefault="00936F5A" w:rsidP="00936F5A">
      <w:pPr>
        <w:ind w:firstLineChars="200" w:firstLine="420"/>
      </w:pPr>
      <w:r>
        <w:t>A</w:t>
      </w:r>
      <w:r>
        <w:t>股市场</w:t>
      </w:r>
      <w:r>
        <w:rPr>
          <w:rFonts w:hint="eastAsia"/>
        </w:rPr>
        <w:t>一年</w:t>
      </w:r>
      <w:r>
        <w:t>内只有四次公布</w:t>
      </w:r>
      <w:r>
        <w:rPr>
          <w:rFonts w:hint="eastAsia"/>
        </w:rPr>
        <w:t>财务</w:t>
      </w:r>
      <w:r>
        <w:t>数字，因此我们对财报的解读</w:t>
      </w:r>
      <w:r>
        <w:rPr>
          <w:rFonts w:hint="eastAsia"/>
        </w:rPr>
        <w:t>，</w:t>
      </w:r>
      <w:r>
        <w:t>能获取到的</w:t>
      </w:r>
      <w:r>
        <w:rPr>
          <w:rFonts w:hint="eastAsia"/>
        </w:rPr>
        <w:t>公开</w:t>
      </w:r>
      <w:r>
        <w:t>确定</w:t>
      </w:r>
      <w:r>
        <w:rPr>
          <w:rFonts w:hint="eastAsia"/>
        </w:rPr>
        <w:t>信息</w:t>
      </w:r>
      <w:r>
        <w:t>，大概也就是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季度一次，中间的其他公告只是配合我们进行信息的确定</w:t>
      </w:r>
      <w:r>
        <w:rPr>
          <w:rFonts w:hint="eastAsia"/>
        </w:rPr>
        <w:t>，</w:t>
      </w:r>
      <w:r>
        <w:t>除非出现恶性事件，立刻</w:t>
      </w:r>
      <w:r>
        <w:rPr>
          <w:rFonts w:hint="eastAsia"/>
        </w:rPr>
        <w:t>减仓</w:t>
      </w:r>
      <w:r>
        <w:t>观察外，</w:t>
      </w:r>
      <w:r>
        <w:rPr>
          <w:rFonts w:hint="eastAsia"/>
        </w:rPr>
        <w:t>其他</w:t>
      </w:r>
      <w:r>
        <w:t>能借助的</w:t>
      </w:r>
      <w:r>
        <w:rPr>
          <w:rFonts w:hint="eastAsia"/>
        </w:rPr>
        <w:t>过程</w:t>
      </w:r>
      <w:r>
        <w:t>中间的操作都是借助对市场的分析</w:t>
      </w:r>
      <w:r w:rsidR="00166BC3">
        <w:rPr>
          <w:rFonts w:hint="eastAsia"/>
        </w:rPr>
        <w:t>感受</w:t>
      </w:r>
      <w:r>
        <w:rPr>
          <w:rFonts w:hint="eastAsia"/>
        </w:rPr>
        <w:t>来</w:t>
      </w:r>
      <w:r>
        <w:t>完成；</w:t>
      </w:r>
      <w:r w:rsidR="00166BC3">
        <w:rPr>
          <w:rFonts w:hint="eastAsia"/>
        </w:rPr>
        <w:t>所以</w:t>
      </w:r>
      <w:r w:rsidR="00166BC3">
        <w:t>可以看到我们的一些</w:t>
      </w:r>
      <w:r w:rsidR="00166BC3">
        <w:rPr>
          <w:rFonts w:hint="eastAsia"/>
        </w:rPr>
        <w:t>对</w:t>
      </w:r>
      <w:r w:rsidR="00166BC3">
        <w:t>未来的</w:t>
      </w:r>
      <w:r w:rsidR="00166BC3">
        <w:rPr>
          <w:rFonts w:hint="eastAsia"/>
        </w:rPr>
        <w:t>主观</w:t>
      </w:r>
      <w:r w:rsidR="00166BC3">
        <w:t>预判还有</w:t>
      </w:r>
      <w:r w:rsidR="00166BC3">
        <w:rPr>
          <w:rFonts w:hint="eastAsia"/>
        </w:rPr>
        <w:t>后续根据</w:t>
      </w:r>
      <w:r w:rsidR="00166BC3">
        <w:t>走势的执行框架，相互关联，最后就会影响到最后的收益</w:t>
      </w:r>
    </w:p>
    <w:p w:rsidR="00936F5A" w:rsidRPr="00936F5A" w:rsidRDefault="00936F5A" w:rsidP="00936F5A">
      <w:pPr>
        <w:pStyle w:val="a7"/>
        <w:ind w:left="360" w:firstLineChars="0" w:firstLine="0"/>
      </w:pPr>
    </w:p>
    <w:p w:rsidR="00936F5A" w:rsidRDefault="00453AF3" w:rsidP="00915C00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第一种信息</w:t>
      </w:r>
      <w:r>
        <w:t>输入，是</w:t>
      </w:r>
      <w:r w:rsidR="00936F5A">
        <w:rPr>
          <w:rFonts w:hint="eastAsia"/>
        </w:rPr>
        <w:t>每日</w:t>
      </w:r>
      <w:r w:rsidR="00936F5A">
        <w:t>的交易数据表格</w:t>
      </w:r>
      <w:r w:rsidR="00936F5A">
        <w:rPr>
          <w:rFonts w:hint="eastAsia"/>
        </w:rPr>
        <w:t>排序</w:t>
      </w:r>
      <w:r w:rsidR="00936F5A">
        <w:t>分类，</w:t>
      </w:r>
      <w:r w:rsidR="00936F5A">
        <w:rPr>
          <w:rFonts w:hint="eastAsia"/>
        </w:rPr>
        <w:t>从</w:t>
      </w:r>
      <w:r w:rsidR="00936F5A">
        <w:t>市场交易角度，</w:t>
      </w:r>
      <w:r w:rsidR="00936F5A">
        <w:rPr>
          <w:rFonts w:hint="eastAsia"/>
        </w:rPr>
        <w:t>结合</w:t>
      </w:r>
      <w:r w:rsidR="00936F5A">
        <w:t>K</w:t>
      </w:r>
      <w:r w:rsidR="00936F5A">
        <w:t>线提供</w:t>
      </w:r>
      <w:r w:rsidR="00936F5A">
        <w:rPr>
          <w:rFonts w:hint="eastAsia"/>
        </w:rPr>
        <w:t>：</w:t>
      </w:r>
      <w:r w:rsidR="00936F5A">
        <w:t>是否热门</w:t>
      </w:r>
      <w:r w:rsidR="00936F5A">
        <w:rPr>
          <w:rFonts w:hint="eastAsia"/>
        </w:rPr>
        <w:t>行业</w:t>
      </w:r>
      <w:r w:rsidR="00936F5A">
        <w:t>，可能启动，还有位置是否为底部的多种信息输入到配置层；</w:t>
      </w:r>
    </w:p>
    <w:p w:rsidR="00453AF3" w:rsidRDefault="00453AF3" w:rsidP="00915C00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第二种信息</w:t>
      </w:r>
      <w:r>
        <w:t>输入，是观察池中的股票，要出现比较好的</w:t>
      </w:r>
      <w:r>
        <w:rPr>
          <w:rFonts w:hint="eastAsia"/>
        </w:rPr>
        <w:t>趋势</w:t>
      </w:r>
      <w:r>
        <w:t>选出形态，比如</w:t>
      </w:r>
      <w:r>
        <w:rPr>
          <w:rFonts w:hint="eastAsia"/>
        </w:rPr>
        <w:t>波动</w:t>
      </w:r>
      <w:r>
        <w:t>后平稳，再次价格抬升（</w:t>
      </w:r>
      <w:r>
        <w:rPr>
          <w:rFonts w:hint="eastAsia"/>
        </w:rPr>
        <w:t>最好</w:t>
      </w:r>
      <w:r>
        <w:t>伴随着量能增加）</w:t>
      </w:r>
      <w:r>
        <w:rPr>
          <w:rFonts w:hint="eastAsia"/>
        </w:rPr>
        <w:t>，</w:t>
      </w:r>
      <w:r>
        <w:t>这个时候</w:t>
      </w:r>
      <w:r>
        <w:rPr>
          <w:rFonts w:hint="eastAsia"/>
        </w:rPr>
        <w:t>再</w:t>
      </w:r>
      <w:r>
        <w:t>开始建仓。这个</w:t>
      </w:r>
      <w:r>
        <w:rPr>
          <w:rFonts w:hint="eastAsia"/>
        </w:rPr>
        <w:t>方式</w:t>
      </w:r>
      <w:r>
        <w:t>可以对那种只做某种行业，或者不想在不熟悉的行业中进行操作的</w:t>
      </w:r>
      <w:r>
        <w:rPr>
          <w:rFonts w:hint="eastAsia"/>
        </w:rPr>
        <w:t>风险偏好</w:t>
      </w:r>
      <w:r>
        <w:t>投资者使用。</w:t>
      </w:r>
      <w:r>
        <w:rPr>
          <w:rFonts w:hint="eastAsia"/>
        </w:rPr>
        <w:t>（可以</w:t>
      </w:r>
      <w:r>
        <w:t>写程序</w:t>
      </w:r>
      <w:r>
        <w:rPr>
          <w:rFonts w:hint="eastAsia"/>
        </w:rPr>
        <w:t>根据</w:t>
      </w:r>
      <w:r>
        <w:t>交易数据自动筛选</w:t>
      </w:r>
      <w:r>
        <w:rPr>
          <w:rFonts w:hint="eastAsia"/>
        </w:rPr>
        <w:t>）</w:t>
      </w:r>
    </w:p>
    <w:p w:rsidR="001E4114" w:rsidRDefault="00936F5A" w:rsidP="00915C00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由</w:t>
      </w:r>
      <w:r w:rsidR="00166BC3">
        <w:t>上面的信息，</w:t>
      </w:r>
      <w:r>
        <w:t>去</w:t>
      </w:r>
      <w:r>
        <w:rPr>
          <w:rFonts w:hint="eastAsia"/>
        </w:rPr>
        <w:t>过滤</w:t>
      </w:r>
      <w:r w:rsidR="00915C00">
        <w:rPr>
          <w:rFonts w:hint="eastAsia"/>
        </w:rPr>
        <w:t>出</w:t>
      </w:r>
      <w:r w:rsidR="00915C00">
        <w:t>热门行业，</w:t>
      </w:r>
      <w:r w:rsidR="00915C00">
        <w:rPr>
          <w:rFonts w:hint="eastAsia"/>
        </w:rPr>
        <w:t>特别</w:t>
      </w:r>
      <w:r w:rsidR="00A46805">
        <w:rPr>
          <w:rFonts w:hint="eastAsia"/>
        </w:rPr>
        <w:t>对</w:t>
      </w:r>
      <w:r w:rsidR="00A46805">
        <w:t>持续度进行一个主观预判，</w:t>
      </w:r>
      <w:r w:rsidR="00915C00">
        <w:rPr>
          <w:rFonts w:hint="eastAsia"/>
        </w:rPr>
        <w:t>是</w:t>
      </w:r>
      <w:r w:rsidR="00A46805">
        <w:t>能持续月度，季度</w:t>
      </w:r>
      <w:r w:rsidR="00A46805">
        <w:rPr>
          <w:rFonts w:hint="eastAsia"/>
        </w:rPr>
        <w:t>，</w:t>
      </w:r>
      <w:r w:rsidR="00A46805">
        <w:t>甚至</w:t>
      </w:r>
      <w:r w:rsidR="00915C00">
        <w:t>能到</w:t>
      </w:r>
      <w:r w:rsidR="00915C00">
        <w:rPr>
          <w:rFonts w:hint="eastAsia"/>
        </w:rPr>
        <w:t>年</w:t>
      </w:r>
      <w:r w:rsidR="00A46805">
        <w:rPr>
          <w:rFonts w:hint="eastAsia"/>
        </w:rPr>
        <w:t>度</w:t>
      </w:r>
      <w:r w:rsidR="00915C00">
        <w:t>就更加完美；</w:t>
      </w:r>
    </w:p>
    <w:p w:rsidR="00915C00" w:rsidRDefault="00915C00" w:rsidP="00915C00">
      <w:pPr>
        <w:pStyle w:val="a7"/>
        <w:ind w:left="360" w:firstLineChars="0" w:firstLine="0"/>
      </w:pPr>
      <w:r>
        <w:rPr>
          <w:rFonts w:hint="eastAsia"/>
        </w:rPr>
        <w:t>具体</w:t>
      </w:r>
      <w:r>
        <w:t>方法，根据每日</w:t>
      </w:r>
      <w:r>
        <w:rPr>
          <w:rFonts w:hint="eastAsia"/>
        </w:rPr>
        <w:t>的</w:t>
      </w:r>
      <w:r>
        <w:t>交易数据</w:t>
      </w:r>
      <w:r>
        <w:rPr>
          <w:rFonts w:hint="eastAsia"/>
        </w:rPr>
        <w:t>选出的</w:t>
      </w:r>
      <w:r>
        <w:t>公司，然后推导出细分行业，作为归类，然后跟踪</w:t>
      </w:r>
      <w:r w:rsidR="000F4ABB">
        <w:rPr>
          <w:rFonts w:hint="eastAsia"/>
        </w:rPr>
        <w:t>，从中</w:t>
      </w:r>
      <w:r w:rsidR="000F4ABB">
        <w:t>可以从市场的资金走向，</w:t>
      </w:r>
      <w:r w:rsidR="000F4ABB">
        <w:rPr>
          <w:rFonts w:hint="eastAsia"/>
        </w:rPr>
        <w:t>舆论</w:t>
      </w:r>
      <w:r w:rsidR="000F4ABB">
        <w:t>，政策，基本确定出大行业</w:t>
      </w:r>
      <w:r w:rsidR="000F4ABB">
        <w:rPr>
          <w:rFonts w:hint="eastAsia"/>
        </w:rPr>
        <w:t>；</w:t>
      </w:r>
    </w:p>
    <w:p w:rsidR="000F4ABB" w:rsidRDefault="000F4ABB" w:rsidP="000F4AB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然后</w:t>
      </w:r>
      <w:r>
        <w:t>开始选择公司，大概要求是关注度高，资金买入</w:t>
      </w:r>
      <w:r>
        <w:rPr>
          <w:rFonts w:hint="eastAsia"/>
        </w:rPr>
        <w:t>度</w:t>
      </w:r>
      <w:r>
        <w:t>少</w:t>
      </w:r>
      <w:r>
        <w:rPr>
          <w:rFonts w:hint="eastAsia"/>
        </w:rPr>
        <w:t>；</w:t>
      </w:r>
    </w:p>
    <w:p w:rsidR="000F4ABB" w:rsidRDefault="000F4ABB" w:rsidP="000F4ABB">
      <w:pPr>
        <w:pStyle w:val="a7"/>
        <w:ind w:left="360" w:firstLineChars="0" w:firstLine="0"/>
      </w:pPr>
      <w:r>
        <w:rPr>
          <w:rFonts w:hint="eastAsia"/>
        </w:rPr>
        <w:t>最完美</w:t>
      </w:r>
      <w:r>
        <w:t>就是</w:t>
      </w:r>
      <w:r>
        <w:rPr>
          <w:rFonts w:hint="eastAsia"/>
        </w:rPr>
        <w:t>财务</w:t>
      </w:r>
      <w:r>
        <w:t>增速明显体现；</w:t>
      </w:r>
    </w:p>
    <w:p w:rsidR="00166BC3" w:rsidRDefault="00166BC3" w:rsidP="000F4ABB">
      <w:pPr>
        <w:pStyle w:val="a7"/>
        <w:ind w:left="360" w:firstLineChars="0" w:firstLine="0"/>
      </w:pPr>
    </w:p>
    <w:p w:rsidR="00166BC3" w:rsidRDefault="00166BC3" w:rsidP="000F4ABB">
      <w:pPr>
        <w:pStyle w:val="a7"/>
        <w:ind w:left="360" w:firstLineChars="0" w:firstLine="0"/>
      </w:pPr>
      <w:r>
        <w:rPr>
          <w:rFonts w:hint="eastAsia"/>
        </w:rPr>
        <w:t>这里</w:t>
      </w:r>
      <w:r>
        <w:t>会拆分成两种：一种是赛道</w:t>
      </w:r>
      <w:r>
        <w:rPr>
          <w:rFonts w:hint="eastAsia"/>
        </w:rPr>
        <w:t>型</w:t>
      </w:r>
      <w:r>
        <w:t>的好公司好机会；二种是非赛道型的好公司好机会；</w:t>
      </w:r>
    </w:p>
    <w:p w:rsidR="00166BC3" w:rsidRDefault="00166BC3" w:rsidP="000F4ABB">
      <w:pPr>
        <w:pStyle w:val="a7"/>
        <w:ind w:left="360" w:firstLineChars="0" w:firstLine="0"/>
      </w:pPr>
    </w:p>
    <w:p w:rsidR="00166BC3" w:rsidRDefault="00166BC3" w:rsidP="000F4ABB">
      <w:pPr>
        <w:pStyle w:val="a7"/>
        <w:ind w:left="360" w:firstLineChars="0" w:firstLine="0"/>
      </w:pPr>
      <w:r>
        <w:rPr>
          <w:rFonts w:hint="eastAsia"/>
        </w:rPr>
        <w:t>赛道型</w:t>
      </w:r>
      <w:r>
        <w:t>的，会通过观察</w:t>
      </w:r>
      <w:r>
        <w:rPr>
          <w:rFonts w:hint="eastAsia"/>
        </w:rPr>
        <w:t>细分</w:t>
      </w:r>
      <w:r>
        <w:t>行业的总体走势，进行一些</w:t>
      </w:r>
      <w:r>
        <w:rPr>
          <w:rFonts w:hint="eastAsia"/>
        </w:rPr>
        <w:t>中长期的</w:t>
      </w:r>
      <w:r>
        <w:t>预判，给的高度预期也会稍微高，而且</w:t>
      </w:r>
      <w:r>
        <w:rPr>
          <w:rFonts w:hint="eastAsia"/>
        </w:rPr>
        <w:t>即使</w:t>
      </w:r>
      <w:r>
        <w:t>有清仓行为，二次建仓的可能性</w:t>
      </w:r>
      <w:r w:rsidR="003714FE">
        <w:rPr>
          <w:rFonts w:hint="eastAsia"/>
        </w:rPr>
        <w:t>变大</w:t>
      </w:r>
      <w:r w:rsidR="003714FE">
        <w:t>，因为</w:t>
      </w:r>
      <w:r>
        <w:t>会依据行业总体走势是否能持续</w:t>
      </w:r>
      <w:r>
        <w:rPr>
          <w:rFonts w:hint="eastAsia"/>
        </w:rPr>
        <w:t>来</w:t>
      </w:r>
      <w:r w:rsidR="003714FE">
        <w:t>完成</w:t>
      </w:r>
      <w:r w:rsidR="003714FE">
        <w:rPr>
          <w:rFonts w:hint="eastAsia"/>
        </w:rPr>
        <w:t>二次</w:t>
      </w:r>
      <w:r w:rsidR="003714FE">
        <w:t>甚至多次建仓的判断，这种类型，需要长期跟踪，</w:t>
      </w:r>
      <w:r w:rsidR="003714FE">
        <w:rPr>
          <w:rFonts w:hint="eastAsia"/>
        </w:rPr>
        <w:t>直到</w:t>
      </w:r>
      <w:r w:rsidR="003714FE">
        <w:t>赛道</w:t>
      </w:r>
      <w:r w:rsidR="003714FE">
        <w:rPr>
          <w:rFonts w:hint="eastAsia"/>
        </w:rPr>
        <w:t>总体</w:t>
      </w:r>
      <w:r w:rsidR="003714FE">
        <w:t>开始逆转；</w:t>
      </w:r>
    </w:p>
    <w:p w:rsidR="00166BC3" w:rsidRDefault="00166BC3" w:rsidP="000F4ABB">
      <w:pPr>
        <w:pStyle w:val="a7"/>
        <w:ind w:left="360" w:firstLineChars="0" w:firstLine="0"/>
      </w:pPr>
    </w:p>
    <w:p w:rsidR="00166BC3" w:rsidRDefault="00166BC3" w:rsidP="000F4ABB">
      <w:pPr>
        <w:pStyle w:val="a7"/>
        <w:ind w:left="360" w:firstLineChars="0" w:firstLine="0"/>
      </w:pPr>
      <w:r>
        <w:rPr>
          <w:rFonts w:hint="eastAsia"/>
        </w:rPr>
        <w:t>单独</w:t>
      </w:r>
      <w:r>
        <w:t>的公司</w:t>
      </w:r>
      <w:r>
        <w:rPr>
          <w:rFonts w:hint="eastAsia"/>
        </w:rPr>
        <w:t>（其他</w:t>
      </w:r>
      <w:r>
        <w:t>对手走势都很弱</w:t>
      </w:r>
      <w:r>
        <w:rPr>
          <w:rFonts w:hint="eastAsia"/>
        </w:rPr>
        <w:t>），</w:t>
      </w:r>
      <w:r>
        <w:t>这种需要更加谨慎，毕竟</w:t>
      </w:r>
      <w:r>
        <w:rPr>
          <w:rFonts w:hint="eastAsia"/>
        </w:rPr>
        <w:t>能</w:t>
      </w:r>
      <w:r>
        <w:t>参考的信息更加少。所以</w:t>
      </w:r>
      <w:r>
        <w:rPr>
          <w:rFonts w:hint="eastAsia"/>
        </w:rPr>
        <w:t>送给</w:t>
      </w:r>
      <w:r>
        <w:t>执行层的配置信息会相对少，然后顶部</w:t>
      </w:r>
      <w:r>
        <w:rPr>
          <w:rFonts w:hint="eastAsia"/>
        </w:rPr>
        <w:t>需要</w:t>
      </w:r>
      <w:r>
        <w:t>更加谨慎</w:t>
      </w:r>
      <w:r w:rsidR="003714FE">
        <w:rPr>
          <w:rFonts w:hint="eastAsia"/>
        </w:rPr>
        <w:t>。</w:t>
      </w:r>
    </w:p>
    <w:p w:rsidR="003714FE" w:rsidRDefault="003714FE" w:rsidP="000F4ABB">
      <w:pPr>
        <w:pStyle w:val="a7"/>
        <w:ind w:left="360" w:firstLineChars="0" w:firstLine="0"/>
      </w:pPr>
    </w:p>
    <w:p w:rsidR="003714FE" w:rsidRDefault="003714FE" w:rsidP="003714FE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基本建仓</w:t>
      </w:r>
      <w:r>
        <w:t>框架：</w:t>
      </w:r>
      <w:r>
        <w:rPr>
          <w:rFonts w:hint="eastAsia"/>
        </w:rPr>
        <w:t>10</w:t>
      </w:r>
      <w:r>
        <w:t>~20</w:t>
      </w:r>
      <w:r>
        <w:rPr>
          <w:rFonts w:hint="eastAsia"/>
        </w:rPr>
        <w:t>个</w:t>
      </w:r>
      <w:r>
        <w:t>公司，每个可以分到</w:t>
      </w:r>
      <w:r>
        <w:rPr>
          <w:rFonts w:hint="eastAsia"/>
        </w:rPr>
        <w:t>10</w:t>
      </w:r>
      <w:r>
        <w:t>%</w:t>
      </w:r>
      <w:r>
        <w:t>或者</w:t>
      </w:r>
      <w:r>
        <w:rPr>
          <w:rFonts w:hint="eastAsia"/>
        </w:rPr>
        <w:t>5</w:t>
      </w:r>
      <w:r>
        <w:t>%</w:t>
      </w:r>
      <w:r>
        <w:t>的</w:t>
      </w:r>
      <w:r>
        <w:rPr>
          <w:rFonts w:hint="eastAsia"/>
        </w:rPr>
        <w:t>总资金</w:t>
      </w:r>
      <w:r>
        <w:t>，作为赔率分布。对</w:t>
      </w:r>
      <w:r>
        <w:rPr>
          <w:rFonts w:hint="eastAsia"/>
        </w:rPr>
        <w:t>那些</w:t>
      </w:r>
      <w:r>
        <w:t>明确的</w:t>
      </w:r>
      <w:r>
        <w:rPr>
          <w:rFonts w:hint="eastAsia"/>
        </w:rPr>
        <w:t>趋势</w:t>
      </w:r>
      <w:r>
        <w:t>，或者更多的基本面信息出现对预期进行了正反馈加强的，可以追加仓位，否则基本上依据上述进行</w:t>
      </w:r>
      <w:r>
        <w:rPr>
          <w:rFonts w:hint="eastAsia"/>
        </w:rPr>
        <w:t>仓位</w:t>
      </w:r>
      <w:r>
        <w:t>分配，主观上</w:t>
      </w:r>
      <w:r>
        <w:rPr>
          <w:rFonts w:hint="eastAsia"/>
        </w:rPr>
        <w:t>赔率</w:t>
      </w:r>
      <w:r>
        <w:t>高的，随着概率也变高的，可以增加仓位，但建议不超过</w:t>
      </w:r>
      <w:r>
        <w:rPr>
          <w:rFonts w:hint="eastAsia"/>
        </w:rPr>
        <w:t>20</w:t>
      </w:r>
      <w:r>
        <w:t>%</w:t>
      </w:r>
      <w:r>
        <w:t>；</w:t>
      </w:r>
    </w:p>
    <w:p w:rsidR="003714FE" w:rsidRDefault="003714FE" w:rsidP="003714FE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每天</w:t>
      </w:r>
      <w:r>
        <w:t>根据情况，选择出</w:t>
      </w:r>
      <w:r>
        <w:rPr>
          <w:rFonts w:hint="eastAsia"/>
        </w:rPr>
        <w:t>合适的</w:t>
      </w:r>
      <w:r>
        <w:t>公司放在池子中。第二天</w:t>
      </w:r>
      <w:r>
        <w:rPr>
          <w:rFonts w:hint="eastAsia"/>
        </w:rPr>
        <w:t>会</w:t>
      </w:r>
      <w:r>
        <w:t>出现的各种情况，比如暴跌</w:t>
      </w:r>
      <w:r>
        <w:rPr>
          <w:rFonts w:hint="eastAsia"/>
        </w:rPr>
        <w:t>减仓</w:t>
      </w:r>
      <w:r>
        <w:t>，就需要尽量有备选的</w:t>
      </w:r>
      <w:r>
        <w:rPr>
          <w:rFonts w:hint="eastAsia"/>
        </w:rPr>
        <w:t>公司</w:t>
      </w:r>
      <w:r>
        <w:t>进行</w:t>
      </w:r>
      <w:r>
        <w:rPr>
          <w:rFonts w:hint="eastAsia"/>
        </w:rPr>
        <w:t>仓位</w:t>
      </w:r>
      <w:r>
        <w:t>挪移，最大限度的把现金放到仓位上，避免空仓暴涨的风险。满仓</w:t>
      </w:r>
      <w:r>
        <w:rPr>
          <w:rFonts w:hint="eastAsia"/>
        </w:rPr>
        <w:t>下跌</w:t>
      </w:r>
      <w:r>
        <w:t>的风险通过赛道和行业</w:t>
      </w:r>
      <w:r>
        <w:rPr>
          <w:rFonts w:hint="eastAsia"/>
        </w:rPr>
        <w:t>配置</w:t>
      </w:r>
      <w:r>
        <w:t>进行来规避；</w:t>
      </w:r>
    </w:p>
    <w:p w:rsidR="003714FE" w:rsidRDefault="003714FE" w:rsidP="003714FE"/>
    <w:p w:rsidR="00936F5A" w:rsidRDefault="00936F5A" w:rsidP="003714FE"/>
    <w:p w:rsidR="003714FE" w:rsidRDefault="007015CD" w:rsidP="003714FE">
      <w:r>
        <w:object w:dxaOrig="25409" w:dyaOrig="9375">
          <v:shape id="_x0000_i1028" type="#_x0000_t75" style="width:414.4pt;height:153.05pt" o:ole="">
            <v:imagedata r:id="rId17" o:title=""/>
          </v:shape>
          <o:OLEObject Type="Embed" ProgID="Visio.Drawing.11" ShapeID="_x0000_i1028" DrawAspect="Content" ObjectID="_1721673427" r:id="rId18"/>
        </w:object>
      </w:r>
    </w:p>
    <w:p w:rsidR="003714FE" w:rsidRDefault="003714FE" w:rsidP="003714FE"/>
    <w:p w:rsidR="002A7240" w:rsidRDefault="002A7240" w:rsidP="003714FE"/>
    <w:p w:rsidR="002A7240" w:rsidRDefault="002A7240" w:rsidP="003714FE"/>
    <w:p w:rsidR="002A7240" w:rsidRDefault="002A7240" w:rsidP="003714FE">
      <w:r>
        <w:rPr>
          <w:noProof/>
        </w:rPr>
        <w:drawing>
          <wp:inline distT="0" distB="0" distL="0" distR="0" wp14:anchorId="59D86DEC" wp14:editId="2B8F54A6">
            <wp:extent cx="5274310" cy="164338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240" w:rsidRDefault="002A7240" w:rsidP="003714FE"/>
    <w:p w:rsidR="003714FE" w:rsidRDefault="001478F8" w:rsidP="003714FE">
      <w:r>
        <w:rPr>
          <w:noProof/>
        </w:rPr>
        <w:lastRenderedPageBreak/>
        <w:drawing>
          <wp:inline distT="0" distB="0" distL="0" distR="0" wp14:anchorId="385258E2" wp14:editId="1ED93F70">
            <wp:extent cx="5274310" cy="481965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1947" w:rsidRDefault="006C1947" w:rsidP="006C1947">
      <w:pPr>
        <w:pStyle w:val="3"/>
        <w:numPr>
          <w:ilvl w:val="0"/>
          <w:numId w:val="2"/>
        </w:numPr>
      </w:pPr>
      <w:r>
        <w:rPr>
          <w:rFonts w:hint="eastAsia"/>
        </w:rPr>
        <w:t>执行</w:t>
      </w:r>
      <w:r>
        <w:t>层</w:t>
      </w:r>
    </w:p>
    <w:p w:rsidR="006C1947" w:rsidRDefault="00601BE7" w:rsidP="00601BE7">
      <w:r>
        <w:rPr>
          <w:rFonts w:hint="eastAsia"/>
        </w:rPr>
        <w:t>从</w:t>
      </w:r>
      <w:r>
        <w:t>上一层的资源配置层拿到公司名单以及配置状态，然后进行操盘。目的</w:t>
      </w:r>
      <w:r>
        <w:rPr>
          <w:rFonts w:hint="eastAsia"/>
        </w:rPr>
        <w:t>是</w:t>
      </w:r>
      <w:r w:rsidR="0085593C">
        <w:t>简单和</w:t>
      </w:r>
      <w:r>
        <w:t>纪律化，但是同样根据配置状态，有动态的空间和主观的部分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纪律的</w:t>
      </w:r>
      <w:r>
        <w:t>边界是必须执行的，错与对留给现实，反馈给资源配置层，但执行层的目的是避免重大损失，</w:t>
      </w:r>
      <w:r>
        <w:rPr>
          <w:rFonts w:hint="eastAsia"/>
        </w:rPr>
        <w:t>保住</w:t>
      </w:r>
      <w:r>
        <w:t>更多本金！！！</w:t>
      </w:r>
    </w:p>
    <w:p w:rsidR="00601BE7" w:rsidRDefault="00601BE7" w:rsidP="00601BE7"/>
    <w:p w:rsidR="00082B1F" w:rsidRDefault="00082B1F" w:rsidP="00601BE7">
      <w:r>
        <w:rPr>
          <w:rFonts w:hint="eastAsia"/>
        </w:rPr>
        <w:t>Tips</w:t>
      </w:r>
      <w:r>
        <w:t xml:space="preserve">: </w:t>
      </w:r>
      <w:r>
        <w:rPr>
          <w:rFonts w:hint="eastAsia"/>
        </w:rPr>
        <w:t>波动请</w:t>
      </w:r>
      <w:r w:rsidRPr="00082B1F">
        <w:rPr>
          <w:b/>
          <w:color w:val="FF0000"/>
        </w:rPr>
        <w:t>配合天线和周线</w:t>
      </w:r>
      <w:r>
        <w:t>进行判断，特别带有配置属性和好赛道的，周线的</w:t>
      </w:r>
      <w:r w:rsidR="00871D6C">
        <w:rPr>
          <w:rFonts w:hint="eastAsia"/>
        </w:rPr>
        <w:t>视角</w:t>
      </w:r>
      <w:r>
        <w:t>能平滑</w:t>
      </w:r>
      <w:r w:rsidR="006B0691">
        <w:rPr>
          <w:rFonts w:hint="eastAsia"/>
        </w:rPr>
        <w:t>交易</w:t>
      </w:r>
      <w:r>
        <w:t>心态！！！</w:t>
      </w:r>
    </w:p>
    <w:p w:rsidR="00601BE7" w:rsidRDefault="00601BE7" w:rsidP="00601BE7"/>
    <w:p w:rsidR="00601BE7" w:rsidRDefault="00601BE7" w:rsidP="00601BE7">
      <w:r>
        <w:rPr>
          <w:rFonts w:hint="eastAsia"/>
        </w:rPr>
        <w:t>基本的执行</w:t>
      </w:r>
      <w:r>
        <w:t>框架</w:t>
      </w:r>
      <w:r>
        <w:rPr>
          <w:rFonts w:hint="eastAsia"/>
        </w:rPr>
        <w:t>一</w:t>
      </w:r>
      <w:r w:rsidR="007C4ABB">
        <w:t>（</w:t>
      </w:r>
      <w:r w:rsidR="007C4ABB">
        <w:rPr>
          <w:rFonts w:hint="eastAsia"/>
        </w:rPr>
        <w:t>短期</w:t>
      </w:r>
      <w:r w:rsidR="007C4ABB">
        <w:t>脉冲</w:t>
      </w:r>
      <w:r w:rsidR="007C4ABB">
        <w:rPr>
          <w:rFonts w:hint="eastAsia"/>
        </w:rPr>
        <w:t>走势</w:t>
      </w:r>
      <w:r>
        <w:t>）</w:t>
      </w:r>
    </w:p>
    <w:p w:rsidR="00601BE7" w:rsidRDefault="00601BE7" w:rsidP="00601BE7"/>
    <w:p w:rsidR="00601BE7" w:rsidRPr="00601BE7" w:rsidRDefault="00877A8A" w:rsidP="00601BE7">
      <w:r>
        <w:object w:dxaOrig="20232" w:dyaOrig="12323">
          <v:shape id="_x0000_i1029" type="#_x0000_t75" style="width:414.9pt;height:252.75pt" o:ole="">
            <v:imagedata r:id="rId21" o:title=""/>
          </v:shape>
          <o:OLEObject Type="Embed" ProgID="Visio.Drawing.11" ShapeID="_x0000_i1029" DrawAspect="Content" ObjectID="_1721673428" r:id="rId22"/>
        </w:object>
      </w:r>
    </w:p>
    <w:p w:rsidR="006C1947" w:rsidRDefault="006C1947" w:rsidP="006C1947"/>
    <w:p w:rsidR="00601BE7" w:rsidRDefault="00601BE7" w:rsidP="006C1947"/>
    <w:p w:rsidR="00601BE7" w:rsidRDefault="00601BE7" w:rsidP="006C1947">
      <w:r>
        <w:rPr>
          <w:rFonts w:hint="eastAsia"/>
        </w:rPr>
        <w:t>高阶</w:t>
      </w:r>
      <w:r>
        <w:t>的执行框架二（</w:t>
      </w:r>
      <w:r w:rsidR="007C4ABB">
        <w:rPr>
          <w:rFonts w:hint="eastAsia"/>
        </w:rPr>
        <w:t>中期</w:t>
      </w:r>
      <w:r w:rsidR="007C4ABB">
        <w:t>耐心型</w:t>
      </w:r>
      <w:r>
        <w:t>）</w:t>
      </w:r>
    </w:p>
    <w:p w:rsidR="00DB2E6D" w:rsidRDefault="00DB2E6D" w:rsidP="006C1947"/>
    <w:p w:rsidR="00441A23" w:rsidRDefault="00877A8A" w:rsidP="006C1947">
      <w:r>
        <w:object w:dxaOrig="20232" w:dyaOrig="12323">
          <v:shape id="_x0000_i1030" type="#_x0000_t75" style="width:414.9pt;height:252.75pt" o:ole="">
            <v:imagedata r:id="rId23" o:title=""/>
          </v:shape>
          <o:OLEObject Type="Embed" ProgID="Visio.Drawing.11" ShapeID="_x0000_i1030" DrawAspect="Content" ObjectID="_1721673429" r:id="rId24"/>
        </w:object>
      </w:r>
    </w:p>
    <w:p w:rsidR="00B55EAF" w:rsidRDefault="00B55EAF" w:rsidP="006C1947"/>
    <w:p w:rsidR="00441A23" w:rsidRDefault="00441A23" w:rsidP="006C1947">
      <w:r>
        <w:rPr>
          <w:rFonts w:hint="eastAsia"/>
        </w:rPr>
        <w:t>实际执行层</w:t>
      </w:r>
      <w:r>
        <w:t>会有如下交易的过程：</w:t>
      </w:r>
      <w:r w:rsidR="009223B3">
        <w:rPr>
          <w:rFonts w:hint="eastAsia"/>
        </w:rPr>
        <w:t>（</w:t>
      </w:r>
      <w:r w:rsidR="00B97E38">
        <w:rPr>
          <w:rFonts w:hint="eastAsia"/>
        </w:rPr>
        <w:t>配置层需给出</w:t>
      </w:r>
      <w:r w:rsidR="00B97E38">
        <w:t>执行层的下沿日均线：</w:t>
      </w:r>
      <w:r w:rsidR="00B97E38">
        <w:rPr>
          <w:rFonts w:hint="eastAsia"/>
        </w:rPr>
        <w:t>10</w:t>
      </w:r>
      <w:r w:rsidR="00B97E38">
        <w:rPr>
          <w:rFonts w:hint="eastAsia"/>
        </w:rPr>
        <w:t>日</w:t>
      </w:r>
      <w:r w:rsidR="00B97E38">
        <w:t>，</w:t>
      </w:r>
      <w:r w:rsidR="00B97E38">
        <w:rPr>
          <w:rFonts w:hint="eastAsia"/>
        </w:rPr>
        <w:t>20</w:t>
      </w:r>
      <w:r w:rsidR="00B97E38">
        <w:rPr>
          <w:rFonts w:hint="eastAsia"/>
        </w:rPr>
        <w:t>日</w:t>
      </w:r>
      <w:r w:rsidR="00B97E38">
        <w:t>还是</w:t>
      </w:r>
      <w:r w:rsidR="00B97E38">
        <w:rPr>
          <w:rFonts w:hint="eastAsia"/>
        </w:rPr>
        <w:t>30</w:t>
      </w:r>
      <w:r w:rsidR="00B97E38">
        <w:rPr>
          <w:rFonts w:hint="eastAsia"/>
        </w:rPr>
        <w:t>日</w:t>
      </w:r>
      <w:bookmarkStart w:id="0" w:name="_GoBack"/>
      <w:bookmarkEnd w:id="0"/>
      <w:r w:rsidR="009223B3">
        <w:rPr>
          <w:rFonts w:hint="eastAsia"/>
        </w:rPr>
        <w:t>）</w:t>
      </w:r>
    </w:p>
    <w:p w:rsidR="00B50B68" w:rsidRPr="00B50B68" w:rsidRDefault="00B50B68" w:rsidP="00B50B6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C49EB" w:rsidRDefault="00E248EA" w:rsidP="006C1947">
      <w:r>
        <w:rPr>
          <w:noProof/>
        </w:rPr>
        <w:lastRenderedPageBreak/>
        <w:drawing>
          <wp:inline distT="0" distB="0" distL="0" distR="0" wp14:anchorId="1CCB570F" wp14:editId="2318BA3F">
            <wp:extent cx="5274310" cy="33788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9EB" w:rsidRDefault="004C49EB" w:rsidP="000702DC">
      <w:pPr>
        <w:pStyle w:val="3"/>
        <w:pageBreakBefore/>
        <w:numPr>
          <w:ilvl w:val="0"/>
          <w:numId w:val="2"/>
        </w:numPr>
        <w:spacing w:line="415" w:lineRule="auto"/>
        <w:ind w:left="658" w:hanging="658"/>
      </w:pPr>
      <w:r>
        <w:rPr>
          <w:rFonts w:hint="eastAsia"/>
        </w:rPr>
        <w:lastRenderedPageBreak/>
        <w:t>股票交易背后的</w:t>
      </w:r>
      <w:r>
        <w:t>思考</w:t>
      </w:r>
    </w:p>
    <w:p w:rsidR="004C49EB" w:rsidRDefault="004C49EB" w:rsidP="006C1947">
      <w:r>
        <w:rPr>
          <w:rFonts w:hint="eastAsia"/>
        </w:rPr>
        <w:t>由缠中说禅</w:t>
      </w:r>
      <w:r>
        <w:t>提炼了一些对于交易背后的人性</w:t>
      </w:r>
      <w:r>
        <w:rPr>
          <w:rFonts w:hint="eastAsia"/>
        </w:rPr>
        <w:t>博弈</w:t>
      </w:r>
      <w:r>
        <w:t>，力量的思考。</w:t>
      </w:r>
    </w:p>
    <w:p w:rsidR="004C49EB" w:rsidRDefault="004C49EB" w:rsidP="006C1947"/>
    <w:p w:rsidR="004C49EB" w:rsidRDefault="004C49EB" w:rsidP="006C1947">
      <w:r>
        <w:rPr>
          <w:rFonts w:hint="eastAsia"/>
        </w:rPr>
        <w:t>先复盘</w:t>
      </w:r>
      <w:r>
        <w:t>一次股票交易背后的力量因素：</w:t>
      </w:r>
    </w:p>
    <w:p w:rsidR="004C49EB" w:rsidRDefault="004C49EB" w:rsidP="004C49EB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能</w:t>
      </w:r>
      <w:r>
        <w:t>流通的股票：流通股，非大股东（</w:t>
      </w:r>
      <w:r>
        <w:rPr>
          <w:rFonts w:hint="eastAsia"/>
        </w:rPr>
        <w:t>如果是</w:t>
      </w:r>
      <w:r>
        <w:t>大股东</w:t>
      </w:r>
      <w:r>
        <w:rPr>
          <w:rFonts w:hint="eastAsia"/>
        </w:rPr>
        <w:t>大概率战略</w:t>
      </w:r>
      <w:r>
        <w:t>持有，一般</w:t>
      </w:r>
      <w:r>
        <w:rPr>
          <w:rFonts w:hint="eastAsia"/>
        </w:rPr>
        <w:t>买卖</w:t>
      </w:r>
      <w:r>
        <w:t>需公告）</w:t>
      </w:r>
      <w:r>
        <w:rPr>
          <w:rFonts w:hint="eastAsia"/>
        </w:rPr>
        <w:t>的</w:t>
      </w:r>
      <w:r>
        <w:t>比例；</w:t>
      </w:r>
    </w:p>
    <w:p w:rsidR="004C49EB" w:rsidRDefault="004C49EB" w:rsidP="004C49EB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对</w:t>
      </w:r>
      <w:r>
        <w:t>这个公司的阶段性看法的人群分类：</w:t>
      </w:r>
      <w:r>
        <w:rPr>
          <w:rFonts w:hint="eastAsia"/>
        </w:rPr>
        <w:t>预期</w:t>
      </w:r>
      <w:r>
        <w:t>高（</w:t>
      </w:r>
      <w:r>
        <w:rPr>
          <w:rFonts w:hint="eastAsia"/>
        </w:rPr>
        <w:t>看多</w:t>
      </w:r>
      <w:r>
        <w:t>）</w:t>
      </w:r>
      <w:r>
        <w:rPr>
          <w:rFonts w:hint="eastAsia"/>
        </w:rPr>
        <w:t>，</w:t>
      </w:r>
      <w:r>
        <w:t>预期差（</w:t>
      </w:r>
      <w:r>
        <w:rPr>
          <w:rFonts w:hint="eastAsia"/>
        </w:rPr>
        <w:t>看空</w:t>
      </w:r>
      <w:r>
        <w:t>）</w:t>
      </w:r>
      <w:r>
        <w:rPr>
          <w:rFonts w:hint="eastAsia"/>
        </w:rPr>
        <w:t>，</w:t>
      </w:r>
      <w:r>
        <w:t>吃瓜（</w:t>
      </w:r>
      <w:r>
        <w:rPr>
          <w:rFonts w:hint="eastAsia"/>
        </w:rPr>
        <w:t>没意见</w:t>
      </w:r>
      <w:r>
        <w:t>不交易）</w:t>
      </w:r>
      <w:r w:rsidR="006C33A5">
        <w:rPr>
          <w:rFonts w:hint="eastAsia"/>
        </w:rPr>
        <w:t>，</w:t>
      </w:r>
      <w:r w:rsidR="006C33A5">
        <w:t>其中对价格的估计就会有</w:t>
      </w:r>
      <w:r w:rsidR="006C33A5">
        <w:rPr>
          <w:rFonts w:hint="eastAsia"/>
        </w:rPr>
        <w:t>高</w:t>
      </w:r>
      <w:r w:rsidR="006C33A5">
        <w:t>于低之分</w:t>
      </w:r>
    </w:p>
    <w:p w:rsidR="004C49EB" w:rsidRDefault="004C49EB" w:rsidP="004C49EB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公司</w:t>
      </w:r>
      <w:r>
        <w:t>的基本情况：</w:t>
      </w:r>
      <w:r>
        <w:rPr>
          <w:rFonts w:hint="eastAsia"/>
        </w:rPr>
        <w:t>行业基本</w:t>
      </w:r>
      <w:r>
        <w:t>情况（</w:t>
      </w:r>
      <w:r>
        <w:rPr>
          <w:rFonts w:hint="eastAsia"/>
        </w:rPr>
        <w:t>热门与否</w:t>
      </w:r>
      <w:r>
        <w:t>，无人问津，大量看空）</w:t>
      </w:r>
      <w:r>
        <w:rPr>
          <w:rFonts w:hint="eastAsia"/>
        </w:rPr>
        <w:t>，</w:t>
      </w:r>
      <w:r>
        <w:t>基本面（</w:t>
      </w:r>
      <w:r>
        <w:rPr>
          <w:rFonts w:hint="eastAsia"/>
        </w:rPr>
        <w:t>过往</w:t>
      </w:r>
      <w:r>
        <w:t>的</w:t>
      </w:r>
      <w:r>
        <w:rPr>
          <w:rFonts w:hint="eastAsia"/>
        </w:rPr>
        <w:t>财务</w:t>
      </w:r>
      <w:r>
        <w:t>历史数据）</w:t>
      </w:r>
      <w:r>
        <w:rPr>
          <w:rFonts w:hint="eastAsia"/>
        </w:rPr>
        <w:t>，</w:t>
      </w:r>
      <w:r>
        <w:t>未来可能的经营措施变动（</w:t>
      </w:r>
      <w:r>
        <w:rPr>
          <w:rFonts w:hint="eastAsia"/>
        </w:rPr>
        <w:t>并购</w:t>
      </w:r>
      <w:r>
        <w:t>，</w:t>
      </w:r>
      <w:r>
        <w:rPr>
          <w:rFonts w:hint="eastAsia"/>
        </w:rPr>
        <w:t>融资</w:t>
      </w:r>
      <w:r>
        <w:t>发债，</w:t>
      </w:r>
      <w:r>
        <w:rPr>
          <w:rFonts w:hint="eastAsia"/>
        </w:rPr>
        <w:t>变卖</w:t>
      </w:r>
      <w:r>
        <w:t>，管理团队</w:t>
      </w:r>
      <w:r>
        <w:rPr>
          <w:rFonts w:hint="eastAsia"/>
        </w:rPr>
        <w:t>变动</w:t>
      </w:r>
      <w:r>
        <w:t>）</w:t>
      </w:r>
      <w:r w:rsidR="000702DC">
        <w:rPr>
          <w:rFonts w:hint="eastAsia"/>
        </w:rPr>
        <w:t>。</w:t>
      </w:r>
      <w:r w:rsidR="000702DC">
        <w:t>这些</w:t>
      </w:r>
      <w:r w:rsidR="000702DC">
        <w:rPr>
          <w:rFonts w:hint="eastAsia"/>
        </w:rPr>
        <w:t>看法</w:t>
      </w:r>
      <w:r w:rsidR="000702DC">
        <w:t>的触发</w:t>
      </w:r>
      <w:r w:rsidR="000702DC">
        <w:rPr>
          <w:rFonts w:hint="eastAsia"/>
        </w:rPr>
        <w:t>时间</w:t>
      </w:r>
      <w:r w:rsidR="000702DC">
        <w:t>不可预期，或者说影响力的</w:t>
      </w:r>
      <w:r w:rsidR="000702DC">
        <w:rPr>
          <w:rFonts w:hint="eastAsia"/>
        </w:rPr>
        <w:t>触发时间</w:t>
      </w:r>
      <w:r w:rsidR="000702DC">
        <w:t>，需要多方</w:t>
      </w:r>
      <w:r w:rsidR="000702DC">
        <w:rPr>
          <w:rFonts w:hint="eastAsia"/>
        </w:rPr>
        <w:t>因素</w:t>
      </w:r>
      <w:r w:rsidR="000702DC">
        <w:t>凑在一起后发酵而产生；</w:t>
      </w:r>
    </w:p>
    <w:p w:rsidR="004C49EB" w:rsidRDefault="004C49EB" w:rsidP="004C49EB">
      <w:r>
        <w:rPr>
          <w:rFonts w:hint="eastAsia"/>
        </w:rPr>
        <w:t>上述因素</w:t>
      </w:r>
      <w:r>
        <w:t>构成了一个阶段的股票走势。利用</w:t>
      </w:r>
      <w:r>
        <w:rPr>
          <w:rFonts w:hint="eastAsia"/>
        </w:rPr>
        <w:t>缠论</w:t>
      </w:r>
      <w:r>
        <w:t>中的，中枢和趋势，我们把因素放进去，更直观理解：</w:t>
      </w:r>
    </w:p>
    <w:p w:rsidR="000702DC" w:rsidRDefault="000702DC" w:rsidP="004C49EB"/>
    <w:p w:rsidR="000702DC" w:rsidRDefault="00EC5ADB" w:rsidP="004C49EB">
      <w:r>
        <w:object w:dxaOrig="7956" w:dyaOrig="4724">
          <v:shape id="_x0000_i1031" type="#_x0000_t75" style="width:334.85pt;height:198.9pt" o:ole="">
            <v:imagedata r:id="rId26" o:title=""/>
          </v:shape>
          <o:OLEObject Type="Embed" ProgID="Visio.Drawing.11" ShapeID="_x0000_i1031" DrawAspect="Content" ObjectID="_1721673430" r:id="rId27"/>
        </w:object>
      </w:r>
    </w:p>
    <w:p w:rsidR="000702DC" w:rsidRDefault="00EC5ADB" w:rsidP="004C49EB">
      <w:r>
        <w:object w:dxaOrig="9429" w:dyaOrig="5575">
          <v:shape id="_x0000_i1032" type="#_x0000_t75" style="width:367.55pt;height:217pt" o:ole="">
            <v:imagedata r:id="rId28" o:title=""/>
          </v:shape>
          <o:OLEObject Type="Embed" ProgID="Visio.Drawing.11" ShapeID="_x0000_i1032" DrawAspect="Content" ObjectID="_1721673431" r:id="rId29"/>
        </w:object>
      </w:r>
    </w:p>
    <w:p w:rsidR="0036036A" w:rsidRDefault="0036036A" w:rsidP="004C49EB">
      <w:r>
        <w:rPr>
          <w:rFonts w:hint="eastAsia"/>
        </w:rPr>
        <w:lastRenderedPageBreak/>
        <w:t>因此</w:t>
      </w:r>
      <w:r>
        <w:t>不管哪种</w:t>
      </w:r>
      <w:r>
        <w:rPr>
          <w:rFonts w:hint="eastAsia"/>
        </w:rPr>
        <w:t>流派</w:t>
      </w:r>
      <w:r>
        <w:t>，都需要</w:t>
      </w:r>
      <w:r>
        <w:rPr>
          <w:rFonts w:hint="eastAsia"/>
        </w:rPr>
        <w:t>解决</w:t>
      </w:r>
      <w:r>
        <w:t>上述的各因素，</w:t>
      </w:r>
      <w:r>
        <w:rPr>
          <w:rFonts w:hint="eastAsia"/>
        </w:rPr>
        <w:t>争取</w:t>
      </w:r>
      <w:r>
        <w:t>寻找到上升</w:t>
      </w:r>
      <w:r>
        <w:rPr>
          <w:rFonts w:hint="eastAsia"/>
        </w:rPr>
        <w:t>期间</w:t>
      </w:r>
      <w:r>
        <w:t>的参与，在回退前撤离。</w:t>
      </w:r>
    </w:p>
    <w:p w:rsidR="0036036A" w:rsidRDefault="0036036A" w:rsidP="0036036A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参与的</w:t>
      </w:r>
      <w:r>
        <w:t>阶段，基本定</w:t>
      </w:r>
      <w:r>
        <w:rPr>
          <w:rFonts w:hint="eastAsia"/>
        </w:rPr>
        <w:t>为下降</w:t>
      </w:r>
      <w:r>
        <w:t>后的</w:t>
      </w:r>
      <w:r>
        <w:rPr>
          <w:rFonts w:hint="eastAsia"/>
        </w:rPr>
        <w:t>暂稳态过程</w:t>
      </w:r>
      <w:r>
        <w:t>（</w:t>
      </w:r>
      <w:r>
        <w:rPr>
          <w:rFonts w:hint="eastAsia"/>
        </w:rPr>
        <w:t>对应</w:t>
      </w:r>
      <w:r>
        <w:t>缠论中的</w:t>
      </w:r>
      <w:r>
        <w:rPr>
          <w:rFonts w:hint="eastAsia"/>
        </w:rPr>
        <w:t>下降</w:t>
      </w:r>
      <w:r>
        <w:t>-</w:t>
      </w:r>
      <w:r>
        <w:rPr>
          <w:rFonts w:hint="eastAsia"/>
        </w:rPr>
        <w:t>&gt;</w:t>
      </w:r>
      <w:r>
        <w:rPr>
          <w:rFonts w:hint="eastAsia"/>
        </w:rPr>
        <w:t>盘整</w:t>
      </w:r>
      <w:r>
        <w:t>）</w:t>
      </w:r>
      <w:r>
        <w:rPr>
          <w:rFonts w:hint="eastAsia"/>
        </w:rPr>
        <w:t>，</w:t>
      </w:r>
      <w:r>
        <w:t>最好是暂稳态结束到上升趋势的初期（</w:t>
      </w:r>
      <w:r>
        <w:rPr>
          <w:rFonts w:hint="eastAsia"/>
        </w:rPr>
        <w:t>对应</w:t>
      </w:r>
      <w:r>
        <w:t>缠论的几个买点）</w:t>
      </w:r>
    </w:p>
    <w:p w:rsidR="0036036A" w:rsidRDefault="0036036A" w:rsidP="0036036A">
      <w:pPr>
        <w:pStyle w:val="a7"/>
        <w:ind w:left="360" w:firstLineChars="0" w:firstLine="0"/>
      </w:pPr>
      <w:r>
        <w:rPr>
          <w:rFonts w:hint="eastAsia"/>
        </w:rPr>
        <w:t>其他</w:t>
      </w:r>
      <w:r>
        <w:t>阶段不</w:t>
      </w:r>
      <w:r>
        <w:rPr>
          <w:rFonts w:hint="eastAsia"/>
        </w:rPr>
        <w:t>确定性上升</w:t>
      </w:r>
      <w:r>
        <w:t>，博弈的概率变得不确定，因此酌情参与；</w:t>
      </w:r>
    </w:p>
    <w:p w:rsidR="0036036A" w:rsidRDefault="0036036A" w:rsidP="0036036A">
      <w:pPr>
        <w:pStyle w:val="a7"/>
        <w:ind w:left="360" w:firstLineChars="0" w:firstLine="0"/>
      </w:pPr>
      <w:r>
        <w:rPr>
          <w:rFonts w:hint="eastAsia"/>
        </w:rPr>
        <w:t>解释</w:t>
      </w:r>
      <w:r>
        <w:t>：为什么</w:t>
      </w:r>
      <w:r>
        <w:rPr>
          <w:rFonts w:hint="eastAsia"/>
        </w:rPr>
        <w:t>下降</w:t>
      </w:r>
      <w:r>
        <w:t>过程后的，暂稳态这么重要，从资金安全角度，如果市场交易双方</w:t>
      </w:r>
      <w:r>
        <w:rPr>
          <w:rFonts w:hint="eastAsia"/>
        </w:rPr>
        <w:t>中首先</w:t>
      </w:r>
      <w:r>
        <w:t>经过一轮下跌，然后进入中</w:t>
      </w:r>
      <w:r>
        <w:rPr>
          <w:rFonts w:hint="eastAsia"/>
        </w:rPr>
        <w:t>长期</w:t>
      </w:r>
      <w:r>
        <w:t>在一定</w:t>
      </w:r>
      <w:r>
        <w:rPr>
          <w:rFonts w:hint="eastAsia"/>
        </w:rPr>
        <w:t>价格</w:t>
      </w:r>
      <w:r>
        <w:t>范围内，在交易量不大的情况下持续，那么不管多方还是空方保持了胶着，对</w:t>
      </w:r>
      <w:r>
        <w:rPr>
          <w:rFonts w:hint="eastAsia"/>
        </w:rPr>
        <w:t>这个</w:t>
      </w:r>
      <w:r>
        <w:t>股票的看法是对等的。除了</w:t>
      </w:r>
      <w:r>
        <w:rPr>
          <w:rFonts w:hint="eastAsia"/>
        </w:rPr>
        <w:t>极个别</w:t>
      </w:r>
      <w:r>
        <w:t>需要换仓的大机构或许会冲击价格</w:t>
      </w:r>
      <w:r>
        <w:rPr>
          <w:rFonts w:hint="eastAsia"/>
        </w:rPr>
        <w:t>，</w:t>
      </w:r>
      <w:r>
        <w:t>或者遇到</w:t>
      </w:r>
      <w:r>
        <w:rPr>
          <w:rFonts w:hint="eastAsia"/>
        </w:rPr>
        <w:t>继续强劲</w:t>
      </w:r>
      <w:r>
        <w:t>比较利空的变化外</w:t>
      </w:r>
      <w:r>
        <w:rPr>
          <w:rFonts w:hint="eastAsia"/>
        </w:rPr>
        <w:t>，</w:t>
      </w:r>
      <w:r>
        <w:t>基本上</w:t>
      </w:r>
      <w:r w:rsidR="00D1422B">
        <w:rPr>
          <w:rFonts w:hint="eastAsia"/>
        </w:rPr>
        <w:t>是</w:t>
      </w:r>
      <w:r w:rsidR="00D1422B">
        <w:t>相对安全的。</w:t>
      </w:r>
    </w:p>
    <w:p w:rsidR="00D1422B" w:rsidRDefault="00D1422B" w:rsidP="0036036A">
      <w:pPr>
        <w:pStyle w:val="a7"/>
        <w:ind w:left="360" w:firstLineChars="0" w:firstLine="0"/>
      </w:pPr>
    </w:p>
    <w:p w:rsidR="00D1422B" w:rsidRDefault="00D1422B" w:rsidP="0036036A">
      <w:pPr>
        <w:pStyle w:val="a7"/>
        <w:ind w:left="360" w:firstLineChars="0" w:firstLine="0"/>
      </w:pPr>
      <w:r>
        <w:rPr>
          <w:rFonts w:hint="eastAsia"/>
        </w:rPr>
        <w:t>再</w:t>
      </w:r>
      <w:r>
        <w:t>进一步分析，需要对持仓成本，包括均线和</w:t>
      </w:r>
      <w:r>
        <w:t>MACD</w:t>
      </w:r>
      <w:r>
        <w:t>辅助来观察</w:t>
      </w:r>
      <w:r>
        <w:rPr>
          <w:rFonts w:hint="eastAsia"/>
        </w:rPr>
        <w:t>，</w:t>
      </w:r>
      <w:r>
        <w:t>然后配合行业目前的热度</w:t>
      </w:r>
      <w:r>
        <w:rPr>
          <w:rFonts w:hint="eastAsia"/>
        </w:rPr>
        <w:t>，最后</w:t>
      </w:r>
      <w:r>
        <w:t>才是基本面。</w:t>
      </w:r>
    </w:p>
    <w:p w:rsidR="00D1422B" w:rsidRPr="00D1422B" w:rsidRDefault="00D1422B" w:rsidP="0036036A">
      <w:pPr>
        <w:pStyle w:val="a7"/>
        <w:ind w:left="360" w:firstLineChars="0" w:firstLine="0"/>
      </w:pPr>
      <w:r>
        <w:rPr>
          <w:rFonts w:hint="eastAsia"/>
        </w:rPr>
        <w:t>因为上</w:t>
      </w:r>
      <w:r>
        <w:t>一波大的上涨，必然已经</w:t>
      </w:r>
      <w:r>
        <w:rPr>
          <w:rFonts w:hint="eastAsia"/>
        </w:rPr>
        <w:t>完全</w:t>
      </w:r>
      <w:r>
        <w:t>透支了基本面的多年利好，所以观察盘面，最主要是尽量把投资的</w:t>
      </w:r>
      <w:r>
        <w:rPr>
          <w:rFonts w:hint="eastAsia"/>
        </w:rPr>
        <w:t>大</w:t>
      </w:r>
      <w:r>
        <w:t>空头排除干净，量缩，价</w:t>
      </w:r>
      <w:r>
        <w:rPr>
          <w:rFonts w:hint="eastAsia"/>
        </w:rPr>
        <w:t>不变</w:t>
      </w:r>
      <w:r>
        <w:t>必然是最好的一种</w:t>
      </w:r>
      <w:r>
        <w:rPr>
          <w:rFonts w:hint="eastAsia"/>
        </w:rPr>
        <w:t>安全</w:t>
      </w:r>
      <w:r>
        <w:t>形态。</w:t>
      </w:r>
    </w:p>
    <w:p w:rsidR="0036036A" w:rsidRDefault="00D1422B" w:rsidP="004C49EB">
      <w:r>
        <w:tab/>
      </w:r>
      <w:r>
        <w:rPr>
          <w:rFonts w:hint="eastAsia"/>
        </w:rPr>
        <w:t>如果</w:t>
      </w:r>
      <w:r>
        <w:t>行业热度低，而且基本面</w:t>
      </w:r>
      <w:r>
        <w:rPr>
          <w:rFonts w:hint="eastAsia"/>
        </w:rPr>
        <w:t>在</w:t>
      </w:r>
      <w:r>
        <w:t>上一波</w:t>
      </w:r>
      <w:r>
        <w:rPr>
          <w:rFonts w:hint="eastAsia"/>
        </w:rPr>
        <w:t>的</w:t>
      </w:r>
      <w:r>
        <w:t>大涨后没有质的突变，暂时小资金</w:t>
      </w:r>
      <w:r>
        <w:rPr>
          <w:rFonts w:hint="eastAsia"/>
        </w:rPr>
        <w:t>可以</w:t>
      </w:r>
      <w:r>
        <w:t>不参与；</w:t>
      </w:r>
    </w:p>
    <w:p w:rsidR="00D1422B" w:rsidRDefault="00D1422B" w:rsidP="00D1422B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什么</w:t>
      </w:r>
      <w:r>
        <w:t>选择量能辅助观测，量能影响了上述的几个</w:t>
      </w:r>
      <w:r>
        <w:rPr>
          <w:rFonts w:hint="eastAsia"/>
        </w:rPr>
        <w:t>因子</w:t>
      </w:r>
      <w:r>
        <w:t>：</w:t>
      </w:r>
    </w:p>
    <w:p w:rsidR="00D1422B" w:rsidRDefault="00D1422B" w:rsidP="00D1422B">
      <w:pPr>
        <w:pStyle w:val="a7"/>
        <w:ind w:left="360" w:firstLineChars="0" w:firstLine="0"/>
      </w:pPr>
      <w:r>
        <w:rPr>
          <w:rFonts w:hint="eastAsia"/>
        </w:rPr>
        <w:t>减少了</w:t>
      </w:r>
      <w:r>
        <w:t>可能的流通股票数量，让供给端减少，虽然</w:t>
      </w:r>
      <w:r>
        <w:rPr>
          <w:rFonts w:hint="eastAsia"/>
        </w:rPr>
        <w:t>也会</w:t>
      </w:r>
      <w:r>
        <w:t>相对减少</w:t>
      </w:r>
      <w:r w:rsidR="0053604A">
        <w:rPr>
          <w:rFonts w:hint="eastAsia"/>
        </w:rPr>
        <w:t>外面</w:t>
      </w:r>
      <w:r w:rsidR="0053604A">
        <w:t>进来的同盟者数量，但是这个就要取决于对</w:t>
      </w:r>
      <w:r w:rsidR="0053604A">
        <w:rPr>
          <w:rFonts w:hint="eastAsia"/>
        </w:rPr>
        <w:t>未来</w:t>
      </w:r>
      <w:r w:rsidR="0053604A">
        <w:t>基本面（</w:t>
      </w:r>
      <w:r w:rsidR="0053604A">
        <w:rPr>
          <w:rFonts w:hint="eastAsia"/>
        </w:rPr>
        <w:t>包括</w:t>
      </w:r>
      <w:r w:rsidR="0053604A">
        <w:t>行业和事件）</w:t>
      </w:r>
      <w:r w:rsidR="0053604A">
        <w:rPr>
          <w:rFonts w:hint="eastAsia"/>
        </w:rPr>
        <w:t>对</w:t>
      </w:r>
      <w:r w:rsidR="0053604A">
        <w:t>其他同盟者的刺激，从而产生的同盟者数量有多少。</w:t>
      </w:r>
    </w:p>
    <w:p w:rsidR="00931922" w:rsidRDefault="00931922" w:rsidP="00D1422B">
      <w:pPr>
        <w:pStyle w:val="a7"/>
        <w:ind w:left="360" w:firstLineChars="0" w:firstLine="0"/>
      </w:pPr>
      <w:r>
        <w:rPr>
          <w:rFonts w:hint="eastAsia"/>
        </w:rPr>
        <w:t>一旦</w:t>
      </w:r>
      <w:r>
        <w:t>同盟者觉悟后，那么就会涌进来，发现股票供给又少，那么一个上升趋势就开始了。每个</w:t>
      </w:r>
      <w:r>
        <w:rPr>
          <w:rFonts w:hint="eastAsia"/>
        </w:rPr>
        <w:t>中枢转换</w:t>
      </w:r>
      <w:r>
        <w:t>到上升趋势，其实就是从各种基本面行业预期</w:t>
      </w:r>
      <w:r>
        <w:rPr>
          <w:rFonts w:hint="eastAsia"/>
        </w:rPr>
        <w:t>，</w:t>
      </w:r>
      <w:r>
        <w:t>唤醒的</w:t>
      </w:r>
      <w:r>
        <w:rPr>
          <w:rFonts w:hint="eastAsia"/>
        </w:rPr>
        <w:t>同盟者</w:t>
      </w:r>
      <w:r>
        <w:t>的数量，越多，爬升越快；</w:t>
      </w:r>
    </w:p>
    <w:p w:rsidR="00931922" w:rsidRDefault="00931922" w:rsidP="00D1422B">
      <w:pPr>
        <w:pStyle w:val="a7"/>
        <w:ind w:left="360" w:firstLineChars="0" w:firstLine="0"/>
      </w:pPr>
      <w:r>
        <w:rPr>
          <w:rFonts w:hint="eastAsia"/>
        </w:rPr>
        <w:t>直到</w:t>
      </w:r>
      <w:r>
        <w:t>同盟者越来越少，</w:t>
      </w:r>
      <w:r>
        <w:rPr>
          <w:rFonts w:hint="eastAsia"/>
        </w:rPr>
        <w:t>而里面持有</w:t>
      </w:r>
      <w:r>
        <w:t>股票筹码的人</w:t>
      </w:r>
      <w:r>
        <w:rPr>
          <w:rFonts w:hint="eastAsia"/>
        </w:rPr>
        <w:t>获利</w:t>
      </w:r>
      <w:r>
        <w:t>越多。那么</w:t>
      </w:r>
      <w:r>
        <w:rPr>
          <w:rFonts w:hint="eastAsia"/>
        </w:rPr>
        <w:t>市场的</w:t>
      </w:r>
      <w:r>
        <w:t>分歧就开始了。因为</w:t>
      </w:r>
      <w:r>
        <w:rPr>
          <w:rFonts w:hint="eastAsia"/>
        </w:rPr>
        <w:t>需求的</w:t>
      </w:r>
      <w:r>
        <w:t>人少了</w:t>
      </w:r>
      <w:r>
        <w:rPr>
          <w:rFonts w:hint="eastAsia"/>
        </w:rPr>
        <w:t>（或许</w:t>
      </w:r>
      <w:r>
        <w:t>因为价格太高了</w:t>
      </w:r>
      <w:r>
        <w:rPr>
          <w:rFonts w:hint="eastAsia"/>
        </w:rPr>
        <w:t>，</w:t>
      </w:r>
      <w:r>
        <w:t>加上各种基本面和行业预期刺激效果锐减），这个时候供需关系</w:t>
      </w:r>
      <w:r>
        <w:rPr>
          <w:rFonts w:hint="eastAsia"/>
        </w:rPr>
        <w:t>发生</w:t>
      </w:r>
      <w:r>
        <w:t>反向作用。股票</w:t>
      </w:r>
      <w:r>
        <w:rPr>
          <w:rFonts w:hint="eastAsia"/>
        </w:rPr>
        <w:t>筹码</w:t>
      </w:r>
      <w:r>
        <w:t>供给（</w:t>
      </w:r>
      <w:r>
        <w:rPr>
          <w:rFonts w:hint="eastAsia"/>
        </w:rPr>
        <w:t>之前的</w:t>
      </w:r>
      <w:r>
        <w:t>多方，要切换成空方）</w:t>
      </w:r>
      <w:r>
        <w:rPr>
          <w:rFonts w:hint="eastAsia"/>
        </w:rPr>
        <w:t>开始</w:t>
      </w:r>
      <w:r>
        <w:t>兑换利润，想卖出</w:t>
      </w:r>
      <w:r>
        <w:rPr>
          <w:rFonts w:hint="eastAsia"/>
        </w:rPr>
        <w:t>，</w:t>
      </w:r>
      <w:r>
        <w:t>发现接盘的</w:t>
      </w:r>
      <w:r>
        <w:rPr>
          <w:rFonts w:hint="eastAsia"/>
        </w:rPr>
        <w:t>同盟者</w:t>
      </w:r>
      <w:r>
        <w:t>过少，那么就开始贱价卖出，</w:t>
      </w:r>
      <w:r>
        <w:rPr>
          <w:rFonts w:hint="eastAsia"/>
        </w:rPr>
        <w:t>从而</w:t>
      </w:r>
      <w:r>
        <w:t>产生了下跌趋势。</w:t>
      </w:r>
    </w:p>
    <w:p w:rsidR="00931922" w:rsidRDefault="00931922" w:rsidP="00D1422B">
      <w:pPr>
        <w:pStyle w:val="a7"/>
        <w:ind w:left="360" w:firstLineChars="0" w:firstLine="0"/>
      </w:pPr>
    </w:p>
    <w:p w:rsidR="00931922" w:rsidRDefault="00931922" w:rsidP="00D1422B">
      <w:pPr>
        <w:pStyle w:val="a7"/>
        <w:ind w:left="360" w:firstLineChars="0" w:firstLine="0"/>
      </w:pPr>
      <w:r>
        <w:rPr>
          <w:rFonts w:hint="eastAsia"/>
        </w:rPr>
        <w:t>然后</w:t>
      </w:r>
      <w:r>
        <w:t>回到第一步由此往返不断。</w:t>
      </w:r>
      <w:r>
        <w:rPr>
          <w:rFonts w:hint="eastAsia"/>
        </w:rPr>
        <w:t>大级别的</w:t>
      </w:r>
      <w:r>
        <w:t>参与就在于</w:t>
      </w:r>
      <w:r>
        <w:rPr>
          <w:rFonts w:hint="eastAsia"/>
        </w:rPr>
        <w:t>参与者</w:t>
      </w:r>
      <w:r>
        <w:t>的数量（</w:t>
      </w:r>
      <w:r>
        <w:rPr>
          <w:rFonts w:hint="eastAsia"/>
        </w:rPr>
        <w:t>可以</w:t>
      </w:r>
      <w:r>
        <w:t>是同盟者，或者是墙头草，</w:t>
      </w:r>
      <w:r>
        <w:rPr>
          <w:rFonts w:hint="eastAsia"/>
        </w:rPr>
        <w:t>总数量</w:t>
      </w:r>
      <w:r>
        <w:t>）</w:t>
      </w:r>
    </w:p>
    <w:p w:rsidR="000E46D1" w:rsidRDefault="000E46D1" w:rsidP="00D1422B">
      <w:pPr>
        <w:pStyle w:val="a7"/>
        <w:ind w:left="360" w:firstLineChars="0" w:firstLine="0"/>
      </w:pPr>
    </w:p>
    <w:p w:rsidR="000E46D1" w:rsidRDefault="000E46D1" w:rsidP="000E46D1">
      <w:pPr>
        <w:pStyle w:val="3"/>
        <w:pageBreakBefore/>
        <w:numPr>
          <w:ilvl w:val="0"/>
          <w:numId w:val="2"/>
        </w:numPr>
        <w:spacing w:line="415" w:lineRule="auto"/>
        <w:ind w:left="658" w:hanging="658"/>
      </w:pPr>
      <w:r>
        <w:rPr>
          <w:rFonts w:hint="eastAsia"/>
        </w:rPr>
        <w:lastRenderedPageBreak/>
        <w:t>交易</w:t>
      </w:r>
      <w:r>
        <w:t>博弈心理分析</w:t>
      </w:r>
    </w:p>
    <w:p w:rsidR="000E46D1" w:rsidRDefault="000E46D1" w:rsidP="000E46D1"/>
    <w:p w:rsidR="000E46D1" w:rsidRDefault="000E46D1" w:rsidP="000E46D1">
      <w:r>
        <w:rPr>
          <w:rFonts w:hint="eastAsia"/>
        </w:rPr>
        <w:t>以</w:t>
      </w:r>
      <w:r>
        <w:rPr>
          <w:rFonts w:hint="eastAsia"/>
        </w:rPr>
        <w:t>2021/10/27</w:t>
      </w:r>
      <w:r>
        <w:rPr>
          <w:rFonts w:hint="eastAsia"/>
        </w:rPr>
        <w:t>日</w:t>
      </w:r>
      <w:r>
        <w:t>联瑞的历史巨量（</w:t>
      </w:r>
      <w:r>
        <w:rPr>
          <w:rFonts w:hint="eastAsia"/>
        </w:rPr>
        <w:t>2.17</w:t>
      </w:r>
      <w:r>
        <w:rPr>
          <w:rFonts w:hint="eastAsia"/>
        </w:rPr>
        <w:t>亿</w:t>
      </w:r>
      <w:r>
        <w:t>）</w:t>
      </w:r>
      <w:r>
        <w:rPr>
          <w:rFonts w:hint="eastAsia"/>
        </w:rPr>
        <w:t>，</w:t>
      </w:r>
      <w:r>
        <w:t>价格振幅（</w:t>
      </w:r>
      <w:r>
        <w:rPr>
          <w:rFonts w:hint="eastAsia"/>
        </w:rPr>
        <w:t>最高最低</w:t>
      </w:r>
      <w:r>
        <w:rPr>
          <w:rFonts w:hint="eastAsia"/>
        </w:rPr>
        <w:t>8.72</w:t>
      </w:r>
      <w:r>
        <w:t>%</w:t>
      </w:r>
      <w:r>
        <w:t>，</w:t>
      </w:r>
      <w:r>
        <w:rPr>
          <w:rFonts w:hint="eastAsia"/>
        </w:rPr>
        <w:t xml:space="preserve"> </w:t>
      </w:r>
      <w:r>
        <w:rPr>
          <w:rFonts w:hint="eastAsia"/>
        </w:rPr>
        <w:t>开收盘</w:t>
      </w:r>
      <w:r>
        <w:t>振幅</w:t>
      </w:r>
      <w:r>
        <w:t>-4.17%</w:t>
      </w:r>
      <w:r>
        <w:t>）</w:t>
      </w:r>
      <w:r>
        <w:rPr>
          <w:rFonts w:hint="eastAsia"/>
        </w:rPr>
        <w:t>为例</w:t>
      </w:r>
      <w:r>
        <w:t>。</w:t>
      </w:r>
    </w:p>
    <w:p w:rsidR="000E46D1" w:rsidRDefault="000E46D1" w:rsidP="000E46D1"/>
    <w:p w:rsidR="002B1823" w:rsidRDefault="000E46D1" w:rsidP="00E606B0">
      <w:r>
        <w:rPr>
          <w:rFonts w:hint="eastAsia"/>
        </w:rPr>
        <w:t>联瑞</w:t>
      </w:r>
      <w:r w:rsidR="00E606B0">
        <w:rPr>
          <w:rFonts w:hint="eastAsia"/>
        </w:rPr>
        <w:t>新材的可交易股份情况</w:t>
      </w:r>
    </w:p>
    <w:p w:rsidR="002B1823" w:rsidRDefault="002B1823" w:rsidP="00E606B0">
      <w:r>
        <w:t>8598</w:t>
      </w:r>
      <w:r>
        <w:t>万</w:t>
      </w:r>
      <w:r>
        <w:rPr>
          <w:rFonts w:hint="eastAsia"/>
        </w:rPr>
        <w:t>（总）</w:t>
      </w:r>
      <w:r>
        <w:rPr>
          <w:rFonts w:hint="eastAsia"/>
        </w:rPr>
        <w:t>=5</w:t>
      </w:r>
      <w:r>
        <w:t>294</w:t>
      </w:r>
      <w:r>
        <w:t>万</w:t>
      </w:r>
      <w:r>
        <w:rPr>
          <w:rFonts w:hint="eastAsia"/>
        </w:rPr>
        <w:t>（自由）</w:t>
      </w:r>
      <w:r>
        <w:rPr>
          <w:rFonts w:hint="eastAsia"/>
        </w:rPr>
        <w:t>+</w:t>
      </w:r>
      <w:r>
        <w:t>3304</w:t>
      </w:r>
      <w:r>
        <w:t>万</w:t>
      </w:r>
      <w:r>
        <w:rPr>
          <w:rFonts w:hint="eastAsia"/>
        </w:rPr>
        <w:t>（限售）</w:t>
      </w:r>
    </w:p>
    <w:p w:rsidR="002B1823" w:rsidRDefault="002B1823" w:rsidP="00E606B0">
      <w:r>
        <w:t>自由</w:t>
      </w:r>
      <w:r w:rsidR="000B14CE">
        <w:t>股</w:t>
      </w:r>
      <w:r>
        <w:t>中有</w:t>
      </w:r>
      <w:r>
        <w:rPr>
          <w:rFonts w:hint="eastAsia"/>
        </w:rPr>
        <w:t>2</w:t>
      </w:r>
      <w:r>
        <w:t>000</w:t>
      </w:r>
      <w:r>
        <w:t>万</w:t>
      </w:r>
      <w:r w:rsidR="000B14CE">
        <w:t>是</w:t>
      </w:r>
      <w:r>
        <w:t>最大股东生益科技</w:t>
      </w:r>
      <w:r w:rsidR="000B14CE">
        <w:t>他们必然不参与交易</w:t>
      </w:r>
      <w:r>
        <w:rPr>
          <w:rFonts w:hint="eastAsia"/>
        </w:rPr>
        <w:t>，</w:t>
      </w:r>
      <w:r>
        <w:t>再假定</w:t>
      </w:r>
      <w:r>
        <w:rPr>
          <w:rFonts w:hint="eastAsia"/>
        </w:rPr>
        <w:t>1</w:t>
      </w:r>
      <w:r>
        <w:t>0</w:t>
      </w:r>
      <w:r>
        <w:t>大股东中有</w:t>
      </w:r>
      <w:r>
        <w:rPr>
          <w:rFonts w:hint="eastAsia"/>
        </w:rPr>
        <w:t>5%</w:t>
      </w:r>
      <w:r>
        <w:rPr>
          <w:rFonts w:hint="eastAsia"/>
        </w:rPr>
        <w:t>是长期投资者</w:t>
      </w:r>
      <w:r>
        <w:rPr>
          <w:rFonts w:hint="eastAsia"/>
        </w:rPr>
        <w:t>4</w:t>
      </w:r>
      <w:r>
        <w:t>30</w:t>
      </w:r>
      <w:r>
        <w:t>万</w:t>
      </w:r>
    </w:p>
    <w:p w:rsidR="002B1823" w:rsidRDefault="002B1823" w:rsidP="00E606B0">
      <w:r>
        <w:t>那么总共自由交易股数为</w:t>
      </w:r>
      <w:r>
        <w:rPr>
          <w:rFonts w:hint="eastAsia"/>
        </w:rPr>
        <w:t>5</w:t>
      </w:r>
      <w:r>
        <w:t>294</w:t>
      </w:r>
      <w:r>
        <w:rPr>
          <w:rFonts w:hint="eastAsia"/>
        </w:rPr>
        <w:t>-</w:t>
      </w:r>
      <w:r>
        <w:t>2000</w:t>
      </w:r>
      <w:r>
        <w:rPr>
          <w:rFonts w:hint="eastAsia"/>
        </w:rPr>
        <w:t>-</w:t>
      </w:r>
      <w:r>
        <w:t>430</w:t>
      </w:r>
      <w:r>
        <w:rPr>
          <w:rFonts w:hint="eastAsia"/>
        </w:rPr>
        <w:t>=</w:t>
      </w:r>
      <w:r>
        <w:t>2864</w:t>
      </w:r>
      <w:r>
        <w:t>万</w:t>
      </w:r>
      <w:r>
        <w:rPr>
          <w:rFonts w:hint="eastAsia"/>
        </w:rPr>
        <w:t>，</w:t>
      </w:r>
      <w:r>
        <w:t>市值</w:t>
      </w:r>
      <w:r>
        <w:rPr>
          <w:rFonts w:hint="eastAsia"/>
        </w:rPr>
        <w:t>1</w:t>
      </w:r>
      <w:r>
        <w:t>9.8</w:t>
      </w:r>
      <w:r>
        <w:t>亿</w:t>
      </w:r>
    </w:p>
    <w:p w:rsidR="000B14CE" w:rsidRDefault="000B14CE" w:rsidP="00E606B0"/>
    <w:p w:rsidR="000B14CE" w:rsidRDefault="000B14CE" w:rsidP="00E606B0">
      <w:r>
        <w:t>所以当天交易额</w:t>
      </w:r>
      <w:r>
        <w:rPr>
          <w:rFonts w:hint="eastAsia"/>
        </w:rPr>
        <w:t>2</w:t>
      </w:r>
      <w:r>
        <w:t>.17</w:t>
      </w:r>
      <w:r>
        <w:rPr>
          <w:rFonts w:hint="eastAsia"/>
        </w:rPr>
        <w:t>/</w:t>
      </w:r>
      <w:r>
        <w:t>19.8</w:t>
      </w:r>
      <w:r>
        <w:rPr>
          <w:rFonts w:hint="eastAsia"/>
        </w:rPr>
        <w:t>=</w:t>
      </w:r>
      <w:r>
        <w:t>11</w:t>
      </w:r>
      <w:r>
        <w:rPr>
          <w:rFonts w:hint="eastAsia"/>
        </w:rPr>
        <w:t>%</w:t>
      </w:r>
      <w:r>
        <w:rPr>
          <w:rFonts w:hint="eastAsia"/>
        </w:rPr>
        <w:t>（真实换手率）</w:t>
      </w:r>
    </w:p>
    <w:p w:rsidR="000B14CE" w:rsidRDefault="000B14CE" w:rsidP="00E606B0"/>
    <w:p w:rsidR="000B14CE" w:rsidRDefault="000B14CE" w:rsidP="00E606B0">
      <w:r>
        <w:t>基本面现实情况</w:t>
      </w:r>
      <w:r>
        <w:rPr>
          <w:rFonts w:hint="eastAsia"/>
        </w:rPr>
        <w:t>，历史</w:t>
      </w:r>
      <w:r>
        <w:t>最低估值</w:t>
      </w:r>
      <w:r>
        <w:t>PE31.25</w:t>
      </w:r>
      <w:r>
        <w:rPr>
          <w:rFonts w:hint="eastAsia"/>
        </w:rPr>
        <w:t>，</w:t>
      </w:r>
      <w:r>
        <w:t>最高</w:t>
      </w:r>
      <w:r>
        <w:rPr>
          <w:rFonts w:hint="eastAsia"/>
        </w:rPr>
        <w:t>PE</w:t>
      </w:r>
      <w:r>
        <w:t>85.4</w:t>
      </w:r>
      <w:r>
        <w:rPr>
          <w:rFonts w:hint="eastAsia"/>
        </w:rPr>
        <w:t>，</w:t>
      </w:r>
      <w:r>
        <w:t>三季度利润</w:t>
      </w:r>
      <w:r>
        <w:rPr>
          <w:rFonts w:hint="eastAsia"/>
        </w:rPr>
        <w:t>1</w:t>
      </w:r>
      <w:r>
        <w:t>.29</w:t>
      </w:r>
      <w:r>
        <w:t>亿</w:t>
      </w:r>
    </w:p>
    <w:p w:rsidR="000B14CE" w:rsidRDefault="000B14CE" w:rsidP="00E606B0">
      <w:r>
        <w:t>短期未来估算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t>021</w:t>
      </w:r>
      <w:r>
        <w:t>年利润</w:t>
      </w:r>
      <w:r>
        <w:rPr>
          <w:rFonts w:hint="eastAsia"/>
        </w:rPr>
        <w:t>1</w:t>
      </w:r>
      <w:r>
        <w:t>.6</w:t>
      </w:r>
      <w:r>
        <w:t>亿</w:t>
      </w:r>
      <w:r w:rsidR="000F0E9E">
        <w:rPr>
          <w:rFonts w:hint="eastAsia"/>
        </w:rPr>
        <w:t>（最差应该是不达预期且有减值）</w:t>
      </w:r>
      <w:r>
        <w:rPr>
          <w:rFonts w:hint="eastAsia"/>
        </w:rPr>
        <w:t>~</w:t>
      </w:r>
      <w:r w:rsidR="002F2A0C">
        <w:t>1.8</w:t>
      </w:r>
      <w:r w:rsidR="002F2A0C">
        <w:t>亿</w:t>
      </w:r>
      <w:r w:rsidR="002F2A0C">
        <w:rPr>
          <w:rFonts w:hint="eastAsia"/>
        </w:rPr>
        <w:t>（最可能）</w:t>
      </w:r>
      <w:r w:rsidR="002F2A0C">
        <w:rPr>
          <w:rFonts w:hint="eastAsia"/>
        </w:rPr>
        <w:t>~</w:t>
      </w:r>
      <w:r>
        <w:t>2</w:t>
      </w:r>
      <w:r>
        <w:t>亿</w:t>
      </w:r>
      <w:r>
        <w:rPr>
          <w:rFonts w:hint="eastAsia"/>
        </w:rPr>
        <w:t>（最乐观是氧化铝新产线第四季度释放产能）</w:t>
      </w:r>
    </w:p>
    <w:p w:rsidR="000B14CE" w:rsidRDefault="000B14CE" w:rsidP="00E606B0">
      <w:r>
        <w:t>短期市值区间</w:t>
      </w:r>
      <w:r>
        <w:rPr>
          <w:rFonts w:hint="eastAsia"/>
        </w:rPr>
        <w:t>（</w:t>
      </w:r>
      <w:r>
        <w:t>取最近最高为</w:t>
      </w:r>
      <w:r>
        <w:rPr>
          <w:rFonts w:hint="eastAsia"/>
        </w:rPr>
        <w:t>4</w:t>
      </w:r>
      <w:r>
        <w:t>6PE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</w:t>
      </w:r>
      <w:r>
        <w:t>对应</w:t>
      </w:r>
      <w:r>
        <w:rPr>
          <w:rFonts w:hint="eastAsia"/>
        </w:rPr>
        <w:t>3</w:t>
      </w:r>
      <w:r>
        <w:t>1.25PE</w:t>
      </w:r>
      <w:r>
        <w:t>市值</w:t>
      </w:r>
      <w:r>
        <w:t>50</w:t>
      </w:r>
      <w:r>
        <w:t>亿</w:t>
      </w:r>
      <w:r>
        <w:rPr>
          <w:rFonts w:hint="eastAsia"/>
        </w:rPr>
        <w:t>，</w:t>
      </w:r>
      <w:r w:rsidR="002F2A0C">
        <w:rPr>
          <w:rFonts w:hint="eastAsia"/>
        </w:rPr>
        <w:t>最可能就是</w:t>
      </w:r>
      <w:r w:rsidR="006F1822">
        <w:rPr>
          <w:rFonts w:hint="eastAsia"/>
        </w:rPr>
        <w:t>1</w:t>
      </w:r>
      <w:r w:rsidR="006F1822">
        <w:t>.8</w:t>
      </w:r>
      <w:r w:rsidR="006F1822">
        <w:t>亿利润对应</w:t>
      </w:r>
      <w:r w:rsidR="006F1822">
        <w:rPr>
          <w:rFonts w:hint="eastAsia"/>
        </w:rPr>
        <w:t>3</w:t>
      </w:r>
      <w:r w:rsidR="006F1822">
        <w:t>1.25PE</w:t>
      </w:r>
      <w:r w:rsidR="006F1822">
        <w:t>得</w:t>
      </w:r>
      <w:r w:rsidR="002F2A0C">
        <w:rPr>
          <w:rFonts w:hint="eastAsia"/>
        </w:rPr>
        <w:t>5</w:t>
      </w:r>
      <w:r w:rsidR="002F2A0C">
        <w:t>6.25</w:t>
      </w:r>
      <w:r w:rsidR="002F2A0C">
        <w:t>亿</w:t>
      </w:r>
      <w:r w:rsidR="006F1822">
        <w:t>到</w:t>
      </w:r>
      <w:r w:rsidR="006F1822">
        <w:rPr>
          <w:rFonts w:hint="eastAsia"/>
        </w:rPr>
        <w:t>6</w:t>
      </w:r>
      <w:r w:rsidR="006F1822">
        <w:t>3</w:t>
      </w:r>
      <w:r w:rsidR="006F1822">
        <w:t>亿</w:t>
      </w:r>
      <w:r w:rsidR="006F1822">
        <w:rPr>
          <w:rFonts w:hint="eastAsia"/>
        </w:rPr>
        <w:t>（对应</w:t>
      </w:r>
      <w:r w:rsidR="006F1822">
        <w:rPr>
          <w:rFonts w:hint="eastAsia"/>
        </w:rPr>
        <w:t>3</w:t>
      </w:r>
      <w:r w:rsidR="006F1822">
        <w:t>5PE</w:t>
      </w:r>
      <w:r w:rsidR="006F1822">
        <w:rPr>
          <w:rFonts w:hint="eastAsia"/>
        </w:rPr>
        <w:t>）</w:t>
      </w:r>
      <w:r w:rsidR="002F2A0C">
        <w:rPr>
          <w:rFonts w:hint="eastAsia"/>
        </w:rPr>
        <w:t>，</w:t>
      </w:r>
      <w:r>
        <w:t>对应</w:t>
      </w:r>
      <w:r>
        <w:rPr>
          <w:rFonts w:hint="eastAsia"/>
        </w:rPr>
        <w:t>4</w:t>
      </w:r>
      <w:r>
        <w:t>6PE</w:t>
      </w:r>
      <w:r>
        <w:t>最大市值为</w:t>
      </w:r>
      <w:r>
        <w:rPr>
          <w:rFonts w:hint="eastAsia"/>
        </w:rPr>
        <w:t>9</w:t>
      </w:r>
      <w:r>
        <w:t>2</w:t>
      </w:r>
      <w:r>
        <w:t>亿</w:t>
      </w:r>
    </w:p>
    <w:p w:rsidR="000F0E9E" w:rsidRPr="002F2A0C" w:rsidRDefault="000F0E9E" w:rsidP="00E606B0"/>
    <w:p w:rsidR="002F2A0C" w:rsidRDefault="000F0E9E" w:rsidP="00E606B0">
      <w:r>
        <w:t>今天收盘市值</w:t>
      </w:r>
      <w:r>
        <w:rPr>
          <w:rFonts w:hint="eastAsia"/>
        </w:rPr>
        <w:t>6</w:t>
      </w:r>
      <w:r>
        <w:t>0</w:t>
      </w:r>
      <w:r>
        <w:t>亿</w:t>
      </w:r>
    </w:p>
    <w:p w:rsidR="000F0E9E" w:rsidRDefault="000F0E9E" w:rsidP="00E606B0"/>
    <w:p w:rsidR="000F0E9E" w:rsidRDefault="000F0E9E" w:rsidP="00E606B0">
      <w:r>
        <w:t>今天对应</w:t>
      </w:r>
      <w:r>
        <w:rPr>
          <w:rFonts w:hint="eastAsia"/>
        </w:rPr>
        <w:t>分时来看，</w:t>
      </w:r>
    </w:p>
    <w:p w:rsidR="000F0E9E" w:rsidRDefault="000F0E9E" w:rsidP="00E606B0">
      <w:r>
        <w:t>开盘爬升阶段</w:t>
      </w:r>
      <w:r>
        <w:rPr>
          <w:rFonts w:hint="eastAsia"/>
        </w:rPr>
        <w:t>占据了全天大部分量能，价格在</w:t>
      </w:r>
      <w:r>
        <w:rPr>
          <w:rFonts w:hint="eastAsia"/>
        </w:rPr>
        <w:t>7</w:t>
      </w:r>
      <w:r>
        <w:t>1.88</w:t>
      </w:r>
      <w:r>
        <w:rPr>
          <w:rFonts w:hint="eastAsia"/>
        </w:rPr>
        <w:t>~</w:t>
      </w:r>
      <w:r>
        <w:t>74.95</w:t>
      </w:r>
      <w:r w:rsidR="006F1822">
        <w:rPr>
          <w:rFonts w:hint="eastAsia"/>
        </w:rPr>
        <w:t>（市值</w:t>
      </w:r>
      <w:r w:rsidR="006F1822">
        <w:rPr>
          <w:rFonts w:hint="eastAsia"/>
        </w:rPr>
        <w:t>6</w:t>
      </w:r>
      <w:r w:rsidR="006F1822">
        <w:t>1.8</w:t>
      </w:r>
      <w:r w:rsidR="006F1822">
        <w:t>亿</w:t>
      </w:r>
      <w:r w:rsidR="006F1822">
        <w:rPr>
          <w:rFonts w:hint="eastAsia"/>
        </w:rPr>
        <w:t>~</w:t>
      </w:r>
      <w:r w:rsidR="006F1822">
        <w:t>64.44</w:t>
      </w:r>
      <w:r w:rsidR="006F1822">
        <w:t>亿</w:t>
      </w:r>
      <w:r w:rsidR="006F1822">
        <w:rPr>
          <w:rFonts w:hint="eastAsia"/>
        </w:rPr>
        <w:t>）</w:t>
      </w:r>
      <w:r>
        <w:rPr>
          <w:rFonts w:hint="eastAsia"/>
        </w:rPr>
        <w:t>（买盘为主）</w:t>
      </w:r>
    </w:p>
    <w:p w:rsidR="000F0E9E" w:rsidRDefault="000F0E9E" w:rsidP="00E606B0">
      <w:r>
        <w:t>最长时间交易价格在</w:t>
      </w:r>
      <w:r>
        <w:rPr>
          <w:rFonts w:hint="eastAsia"/>
        </w:rPr>
        <w:t>7</w:t>
      </w:r>
      <w:r>
        <w:t>1</w:t>
      </w:r>
      <w:r>
        <w:t>左右</w:t>
      </w:r>
      <w:r>
        <w:rPr>
          <w:rFonts w:hint="eastAsia"/>
        </w:rPr>
        <w:t>，</w:t>
      </w:r>
      <w:r>
        <w:t>量能对应几十</w:t>
      </w:r>
      <w:r>
        <w:rPr>
          <w:rFonts w:hint="eastAsia"/>
        </w:rPr>
        <w:t>（获利盘缓慢卖出）</w:t>
      </w:r>
    </w:p>
    <w:p w:rsidR="000F0E9E" w:rsidRDefault="000F0E9E" w:rsidP="00E606B0">
      <w:r>
        <w:t>最后一小时回跌时</w:t>
      </w:r>
      <w:r>
        <w:rPr>
          <w:rFonts w:hint="eastAsia"/>
        </w:rPr>
        <w:t>，</w:t>
      </w:r>
      <w:r>
        <w:t>量能上百</w:t>
      </w:r>
      <w:r>
        <w:rPr>
          <w:rFonts w:hint="eastAsia"/>
        </w:rPr>
        <w:t>（恐慌盘卖出）</w:t>
      </w:r>
    </w:p>
    <w:p w:rsidR="000F0E9E" w:rsidRDefault="000F0E9E" w:rsidP="00E606B0"/>
    <w:p w:rsidR="006F1822" w:rsidRDefault="006F1822" w:rsidP="00E606B0">
      <w:r>
        <w:t>从上述交易情况</w:t>
      </w:r>
      <w:r>
        <w:rPr>
          <w:rFonts w:hint="eastAsia"/>
        </w:rPr>
        <w:t>，</w:t>
      </w:r>
      <w:r>
        <w:t>结合基本面的可能市值</w:t>
      </w:r>
      <w:r>
        <w:rPr>
          <w:rFonts w:hint="eastAsia"/>
        </w:rPr>
        <w:t>，</w:t>
      </w:r>
      <w:r>
        <w:t>这个价格卖出</w:t>
      </w:r>
      <w:r>
        <w:rPr>
          <w:rFonts w:hint="eastAsia"/>
        </w:rPr>
        <w:t>，</w:t>
      </w:r>
      <w:r>
        <w:t>其实属于对应</w:t>
      </w:r>
      <w:r>
        <w:rPr>
          <w:rFonts w:hint="eastAsia"/>
        </w:rPr>
        <w:t>1</w:t>
      </w:r>
      <w:r>
        <w:t>.8</w:t>
      </w:r>
      <w:r>
        <w:t>亿的相对高点的估值区间</w:t>
      </w:r>
      <w:r>
        <w:rPr>
          <w:rFonts w:hint="eastAsia"/>
        </w:rPr>
        <w:t>。</w:t>
      </w:r>
      <w:r>
        <w:t>这部分人</w:t>
      </w:r>
      <w:r>
        <w:rPr>
          <w:rFonts w:hint="eastAsia"/>
        </w:rPr>
        <w:t>应该是觉得合理区间的认同，但对过高估值不期待，所以卖出。但买入的人要么觉得更高估值会到来</w:t>
      </w:r>
      <w:r w:rsidR="00E4008D">
        <w:rPr>
          <w:rFonts w:hint="eastAsia"/>
        </w:rPr>
        <w:t>要么是跟风</w:t>
      </w:r>
      <w:r>
        <w:rPr>
          <w:rFonts w:hint="eastAsia"/>
        </w:rPr>
        <w:t>，因此爬升期间买入。</w:t>
      </w:r>
    </w:p>
    <w:p w:rsidR="006F1822" w:rsidRDefault="006F1822" w:rsidP="00E606B0"/>
    <w:p w:rsidR="009F56D7" w:rsidRDefault="009F56D7" w:rsidP="00E606B0">
      <w:r>
        <w:rPr>
          <w:rFonts w:hint="eastAsia"/>
        </w:rPr>
        <w:t>大概</w:t>
      </w:r>
      <w:r>
        <w:t>复盘这天的交易情况是，一开盘在利好的驱动下，涌进来很多看好的人推高</w:t>
      </w:r>
      <w:r>
        <w:rPr>
          <w:rFonts w:hint="eastAsia"/>
        </w:rPr>
        <w:t>市值</w:t>
      </w:r>
      <w:r>
        <w:t>到</w:t>
      </w:r>
      <w:r>
        <w:rPr>
          <w:rFonts w:hint="eastAsia"/>
        </w:rPr>
        <w:t>61.8</w:t>
      </w:r>
      <w:r>
        <w:rPr>
          <w:rFonts w:hint="eastAsia"/>
        </w:rPr>
        <w:t>亿</w:t>
      </w:r>
      <w:r>
        <w:t>~64.4</w:t>
      </w:r>
      <w:r>
        <w:rPr>
          <w:rFonts w:hint="eastAsia"/>
        </w:rPr>
        <w:t>4</w:t>
      </w:r>
      <w:r>
        <w:rPr>
          <w:rFonts w:hint="eastAsia"/>
        </w:rPr>
        <w:t>亿</w:t>
      </w:r>
      <w:r>
        <w:t>，这个时候很多之前想卖出而不好卖出（</w:t>
      </w:r>
      <w:r>
        <w:rPr>
          <w:rFonts w:hint="eastAsia"/>
        </w:rPr>
        <w:t>因为是</w:t>
      </w:r>
      <w:r>
        <w:rPr>
          <w:rFonts w:hint="eastAsia"/>
        </w:rPr>
        <w:t>688</w:t>
      </w:r>
      <w:r>
        <w:rPr>
          <w:rFonts w:hint="eastAsia"/>
        </w:rPr>
        <w:t>科创板</w:t>
      </w:r>
      <w:r>
        <w:t>，交易</w:t>
      </w:r>
      <w:r>
        <w:rPr>
          <w:rFonts w:hint="eastAsia"/>
        </w:rPr>
        <w:t>平时</w:t>
      </w:r>
      <w:r>
        <w:t>相对平淡）</w:t>
      </w:r>
      <w:r>
        <w:rPr>
          <w:rFonts w:hint="eastAsia"/>
        </w:rPr>
        <w:t>的</w:t>
      </w:r>
      <w:r>
        <w:t>筹码持有人开始在多方的情绪影响下愿意卖出。从这个</w:t>
      </w:r>
      <w:r>
        <w:rPr>
          <w:rFonts w:hint="eastAsia"/>
        </w:rPr>
        <w:t>行为</w:t>
      </w:r>
      <w:r>
        <w:t>本身感觉到这个价格对于不</w:t>
      </w:r>
      <w:r>
        <w:rPr>
          <w:rFonts w:hint="eastAsia"/>
        </w:rPr>
        <w:t>少筹码</w:t>
      </w:r>
      <w:r>
        <w:t>持有人而言未来预期</w:t>
      </w:r>
      <w:r>
        <w:rPr>
          <w:rFonts w:hint="eastAsia"/>
        </w:rPr>
        <w:t>至少</w:t>
      </w:r>
      <w:r>
        <w:t>对</w:t>
      </w:r>
      <w:r>
        <w:t>2.18</w:t>
      </w:r>
      <w:r>
        <w:rPr>
          <w:rFonts w:hint="eastAsia"/>
        </w:rPr>
        <w:t>亿</w:t>
      </w:r>
      <w:r>
        <w:t>的人来说现金比预期更好；后续的下跌，只能说明涌进来的多头力量开始衰减，但多方被刺激后持续低量卖出</w:t>
      </w:r>
      <w:r w:rsidR="009021B2">
        <w:rPr>
          <w:rFonts w:hint="eastAsia"/>
        </w:rPr>
        <w:t>，</w:t>
      </w:r>
      <w:r w:rsidR="009021B2">
        <w:t>这个行为说明其实看好的人并没有预期的那么多。</w:t>
      </w:r>
      <w:r w:rsidR="009021B2">
        <w:rPr>
          <w:rFonts w:hint="eastAsia"/>
        </w:rPr>
        <w:t>最后</w:t>
      </w:r>
      <w:r w:rsidR="009021B2">
        <w:t>一个</w:t>
      </w:r>
      <w:r w:rsidR="009021B2">
        <w:rPr>
          <w:rFonts w:hint="eastAsia"/>
        </w:rPr>
        <w:t>小时</w:t>
      </w:r>
      <w:r w:rsidR="009021B2">
        <w:t>的交易</w:t>
      </w:r>
      <w:r>
        <w:t>被大盘影响，最后的时刻是恐慌抛售为多。但</w:t>
      </w:r>
      <w:r>
        <w:rPr>
          <w:rFonts w:hint="eastAsia"/>
        </w:rPr>
        <w:t>价格</w:t>
      </w:r>
      <w:r>
        <w:t>没有出现向下太多折扣，这一现象</w:t>
      </w:r>
      <w:r w:rsidR="00C93231">
        <w:rPr>
          <w:rFonts w:hint="eastAsia"/>
        </w:rPr>
        <w:t>说明</w:t>
      </w:r>
      <w:r w:rsidR="00C93231">
        <w:t>对于</w:t>
      </w:r>
      <w:r>
        <w:rPr>
          <w:rFonts w:hint="eastAsia"/>
        </w:rPr>
        <w:t>60</w:t>
      </w:r>
      <w:r>
        <w:rPr>
          <w:rFonts w:hint="eastAsia"/>
        </w:rPr>
        <w:t>亿</w:t>
      </w:r>
      <w:r>
        <w:t>这个市值，不管是多还是空，基本认可，形成暂时稳态；</w:t>
      </w:r>
    </w:p>
    <w:p w:rsidR="009F56D7" w:rsidRDefault="009F56D7" w:rsidP="00E606B0"/>
    <w:p w:rsidR="000F0E9E" w:rsidRDefault="000F0E9E" w:rsidP="00E606B0">
      <w:r>
        <w:t>成交后</w:t>
      </w:r>
      <w:r>
        <w:rPr>
          <w:rFonts w:hint="eastAsia"/>
        </w:rPr>
        <w:t>，</w:t>
      </w:r>
      <w:r>
        <w:t>力量对比分析</w:t>
      </w:r>
      <w:r>
        <w:rPr>
          <w:rFonts w:hint="eastAsia"/>
        </w:rPr>
        <w:t>：</w:t>
      </w:r>
    </w:p>
    <w:p w:rsidR="000F0E9E" w:rsidRDefault="000F0E9E" w:rsidP="00E606B0">
      <w:r>
        <w:t>假定</w:t>
      </w:r>
      <w:r>
        <w:rPr>
          <w:rFonts w:hint="eastAsia"/>
        </w:rPr>
        <w:t>2</w:t>
      </w:r>
      <w:r>
        <w:t>.17</w:t>
      </w:r>
      <w:r>
        <w:t>亿的买方</w:t>
      </w:r>
      <w:r>
        <w:rPr>
          <w:rFonts w:hint="eastAsia"/>
        </w:rPr>
        <w:t>，</w:t>
      </w:r>
      <w:r>
        <w:t>即接盘方</w:t>
      </w:r>
      <w:r>
        <w:rPr>
          <w:rFonts w:hint="eastAsia"/>
        </w:rPr>
        <w:t>，</w:t>
      </w:r>
      <w:r>
        <w:t>至少在买入时心态是看多</w:t>
      </w:r>
      <w:r>
        <w:rPr>
          <w:rFonts w:hint="eastAsia"/>
        </w:rPr>
        <w:t>，可以暂时视为多方</w:t>
      </w:r>
      <w:r w:rsidR="00E4008D">
        <w:rPr>
          <w:rFonts w:hint="eastAsia"/>
        </w:rPr>
        <w:t>（虽然不排</w:t>
      </w:r>
      <w:r w:rsidR="00E4008D">
        <w:rPr>
          <w:rFonts w:hint="eastAsia"/>
        </w:rPr>
        <w:lastRenderedPageBreak/>
        <w:t>除恐慌后失望的抛出行为）</w:t>
      </w:r>
    </w:p>
    <w:p w:rsidR="000F0E9E" w:rsidRDefault="000F0E9E" w:rsidP="00E606B0">
      <w:r>
        <w:t>剩下的</w:t>
      </w:r>
      <w:r>
        <w:rPr>
          <w:rFonts w:hint="eastAsia"/>
        </w:rPr>
        <w:t>1</w:t>
      </w:r>
      <w:r>
        <w:t>9.8</w:t>
      </w:r>
      <w:r>
        <w:rPr>
          <w:rFonts w:hint="eastAsia"/>
        </w:rPr>
        <w:t>-</w:t>
      </w:r>
      <w:r>
        <w:t>2.17</w:t>
      </w:r>
      <w:r>
        <w:rPr>
          <w:rFonts w:hint="eastAsia"/>
        </w:rPr>
        <w:t>=</w:t>
      </w:r>
      <w:r>
        <w:t>17.63</w:t>
      </w:r>
      <w:r>
        <w:t>亿需要进行进一步分析</w:t>
      </w:r>
    </w:p>
    <w:p w:rsidR="000F0E9E" w:rsidRDefault="000F0E9E" w:rsidP="00E606B0"/>
    <w:p w:rsidR="00843B19" w:rsidRDefault="00843B19" w:rsidP="00E606B0">
      <w:r>
        <w:rPr>
          <w:rFonts w:hint="eastAsia"/>
        </w:rPr>
        <w:t>从股市撮合交易的原理上看，</w:t>
      </w:r>
      <w:r w:rsidR="000F0E9E">
        <w:rPr>
          <w:rFonts w:hint="eastAsia"/>
        </w:rPr>
        <w:t>一个价格</w:t>
      </w:r>
      <w:r>
        <w:rPr>
          <w:rFonts w:hint="eastAsia"/>
        </w:rPr>
        <w:t>拉高的过程，是没有筹码的多方急于买入，且数量多于手上有筹码想卖出的空方；</w:t>
      </w:r>
      <w:r>
        <w:t>反之</w:t>
      </w:r>
      <w:r>
        <w:rPr>
          <w:rFonts w:hint="eastAsia"/>
        </w:rPr>
        <w:t>，</w:t>
      </w:r>
      <w:r>
        <w:t>价格下杀过程</w:t>
      </w:r>
      <w:r>
        <w:rPr>
          <w:rFonts w:hint="eastAsia"/>
        </w:rPr>
        <w:t>，</w:t>
      </w:r>
      <w:r>
        <w:t>是手上有筹码的空方急着要卖出</w:t>
      </w:r>
      <w:r>
        <w:rPr>
          <w:rFonts w:hint="eastAsia"/>
        </w:rPr>
        <w:t>，</w:t>
      </w:r>
      <w:r>
        <w:t>且大于外面等待买入的多方</w:t>
      </w:r>
    </w:p>
    <w:p w:rsidR="00843B19" w:rsidRDefault="00843B19" w:rsidP="00E606B0"/>
    <w:p w:rsidR="00843B19" w:rsidRDefault="002F2A0C" w:rsidP="00E606B0">
      <w:r>
        <w:t>对于卖出的理由</w:t>
      </w:r>
      <w:r>
        <w:rPr>
          <w:rFonts w:hint="eastAsia"/>
        </w:rPr>
        <w:t>，</w:t>
      </w:r>
      <w:r w:rsidR="006F1822">
        <w:rPr>
          <w:rFonts w:hint="eastAsia"/>
        </w:rPr>
        <w:t>基于对基本面各自的一个判断，然后根据自己持有成本进行交易，</w:t>
      </w:r>
      <w:r>
        <w:rPr>
          <w:rFonts w:hint="eastAsia"/>
        </w:rPr>
        <w:t>最常见是获利后了结，然后就是割肉，三是由于有其他投资机会从这个股票换到其他</w:t>
      </w:r>
    </w:p>
    <w:p w:rsidR="003937EC" w:rsidRDefault="003937EC" w:rsidP="00E606B0"/>
    <w:p w:rsidR="003937EC" w:rsidRDefault="003937EC" w:rsidP="00E606B0">
      <w:r>
        <w:t>但要继续细化</w:t>
      </w:r>
      <w:r>
        <w:rPr>
          <w:rFonts w:hint="eastAsia"/>
        </w:rPr>
        <w:t>，</w:t>
      </w:r>
      <w:r>
        <w:t>比如</w:t>
      </w:r>
      <w:r>
        <w:rPr>
          <w:rFonts w:hint="eastAsia"/>
        </w:rPr>
        <w:t>1</w:t>
      </w:r>
      <w:r>
        <w:t>9.8</w:t>
      </w:r>
      <w:r>
        <w:t>亿中多少会卖出</w:t>
      </w:r>
      <w:r>
        <w:rPr>
          <w:rFonts w:hint="eastAsia"/>
        </w:rPr>
        <w:t>，</w:t>
      </w:r>
      <w:r>
        <w:t>多少人在外面等待买入</w:t>
      </w:r>
      <w:r>
        <w:rPr>
          <w:rFonts w:hint="eastAsia"/>
        </w:rPr>
        <w:t>，</w:t>
      </w:r>
      <w:r>
        <w:t>其实是没法估计</w:t>
      </w:r>
      <w:r>
        <w:rPr>
          <w:rFonts w:hint="eastAsia"/>
        </w:rPr>
        <w:t>。</w:t>
      </w:r>
    </w:p>
    <w:p w:rsidR="009F56D7" w:rsidRDefault="003937EC" w:rsidP="00E606B0">
      <w:r>
        <w:t>更多的只能根据价格和价值</w:t>
      </w:r>
      <w:r>
        <w:rPr>
          <w:rFonts w:hint="eastAsia"/>
        </w:rPr>
        <w:t>，</w:t>
      </w:r>
      <w:r>
        <w:t>然后假定交易者的都是经过理性判断后进行</w:t>
      </w:r>
      <w:r>
        <w:rPr>
          <w:rFonts w:hint="eastAsia"/>
        </w:rPr>
        <w:t>。</w:t>
      </w:r>
      <w:r w:rsidRPr="003937EC">
        <w:rPr>
          <w:b/>
          <w:color w:val="FF0000"/>
        </w:rPr>
        <w:t>因此结论就是博弈其实没法分析</w:t>
      </w:r>
      <w:r>
        <w:rPr>
          <w:rFonts w:hint="eastAsia"/>
        </w:rPr>
        <w:t>。</w:t>
      </w:r>
    </w:p>
    <w:p w:rsidR="009F56D7" w:rsidRDefault="009F56D7" w:rsidP="00E606B0"/>
    <w:p w:rsidR="003937EC" w:rsidRDefault="003937EC" w:rsidP="00E606B0">
      <w:r>
        <w:t>唯一只能看到</w:t>
      </w:r>
      <w:r>
        <w:rPr>
          <w:rFonts w:hint="eastAsia"/>
        </w:rPr>
        <w:t>6</w:t>
      </w:r>
      <w:r>
        <w:t>0</w:t>
      </w:r>
      <w:r>
        <w:t>亿市值</w:t>
      </w:r>
      <w:r>
        <w:rPr>
          <w:rFonts w:hint="eastAsia"/>
        </w:rPr>
        <w:t>，</w:t>
      </w:r>
      <w:r>
        <w:t>在最合理的</w:t>
      </w:r>
      <w:r>
        <w:rPr>
          <w:rFonts w:hint="eastAsia"/>
        </w:rPr>
        <w:t>5</w:t>
      </w:r>
      <w:r>
        <w:t>6.25</w:t>
      </w:r>
      <w:r>
        <w:t>亿到</w:t>
      </w:r>
      <w:r>
        <w:rPr>
          <w:rFonts w:hint="eastAsia"/>
        </w:rPr>
        <w:t>6</w:t>
      </w:r>
      <w:r>
        <w:t>3</w:t>
      </w:r>
      <w:r>
        <w:t>亿中间</w:t>
      </w:r>
      <w:r>
        <w:rPr>
          <w:rFonts w:hint="eastAsia"/>
        </w:rPr>
        <w:t>，</w:t>
      </w:r>
      <w:r>
        <w:t>或许市场会横盘于此</w:t>
      </w:r>
      <w:r>
        <w:rPr>
          <w:rFonts w:hint="eastAsia"/>
        </w:rPr>
        <w:t>，</w:t>
      </w:r>
      <w:r>
        <w:t>也可能会继续放量下杀</w:t>
      </w:r>
      <w:r>
        <w:rPr>
          <w:rFonts w:hint="eastAsia"/>
        </w:rPr>
        <w:t>，</w:t>
      </w:r>
      <w:r>
        <w:t>然后出现价差</w:t>
      </w:r>
      <w:r>
        <w:rPr>
          <w:rFonts w:hint="eastAsia"/>
        </w:rPr>
        <w:t>，</w:t>
      </w:r>
      <w:r>
        <w:t>然后外面没有筹码的人继续进来</w:t>
      </w:r>
      <w:r>
        <w:rPr>
          <w:rFonts w:hint="eastAsia"/>
        </w:rPr>
        <w:t>，</w:t>
      </w:r>
      <w:r>
        <w:t>然后不断地波动</w:t>
      </w:r>
      <w:r>
        <w:rPr>
          <w:rFonts w:hint="eastAsia"/>
        </w:rPr>
        <w:t>。</w:t>
      </w:r>
      <w:r>
        <w:t>直到基本面更多信息出来</w:t>
      </w:r>
      <w:r>
        <w:rPr>
          <w:rFonts w:hint="eastAsia"/>
        </w:rPr>
        <w:t>，</w:t>
      </w:r>
      <w:r>
        <w:t>或者事件</w:t>
      </w:r>
      <w:r>
        <w:rPr>
          <w:rFonts w:hint="eastAsia"/>
        </w:rPr>
        <w:t>，</w:t>
      </w:r>
      <w:r>
        <w:t>风口触动</w:t>
      </w:r>
    </w:p>
    <w:p w:rsidR="00843B19" w:rsidRPr="003937EC" w:rsidRDefault="00843B19" w:rsidP="00E606B0"/>
    <w:p w:rsidR="00E4008D" w:rsidRDefault="009F56D7" w:rsidP="00E606B0">
      <w:r>
        <w:rPr>
          <w:rFonts w:hint="eastAsia"/>
        </w:rPr>
        <w:t>但</w:t>
      </w:r>
      <w:r>
        <w:t>根据</w:t>
      </w:r>
      <w:r>
        <w:rPr>
          <w:rFonts w:hint="eastAsia"/>
        </w:rPr>
        <w:t>上述</w:t>
      </w:r>
      <w:r>
        <w:t>交易的博弈心理分析，虽然我们没法预知未来，但</w:t>
      </w:r>
      <w:r w:rsidRPr="00CC3A6B">
        <w:rPr>
          <w:color w:val="FF0000"/>
        </w:rPr>
        <w:t>几点信息可以从</w:t>
      </w:r>
      <w:r w:rsidRPr="00CC3A6B">
        <w:rPr>
          <w:rFonts w:hint="eastAsia"/>
          <w:color w:val="FF0000"/>
        </w:rPr>
        <w:t>博弈</w:t>
      </w:r>
      <w:r w:rsidRPr="00CC3A6B">
        <w:rPr>
          <w:color w:val="FF0000"/>
        </w:rPr>
        <w:t>分析中得到</w:t>
      </w:r>
      <w:r>
        <w:t>：</w:t>
      </w:r>
    </w:p>
    <w:p w:rsidR="009F56D7" w:rsidRDefault="009F56D7" w:rsidP="009F56D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60</w:t>
      </w:r>
      <w:r>
        <w:rPr>
          <w:rFonts w:hint="eastAsia"/>
        </w:rPr>
        <w:t>亿</w:t>
      </w:r>
      <w:r>
        <w:t>市值在</w:t>
      </w:r>
      <w:r w:rsidR="00CC486F">
        <w:rPr>
          <w:rFonts w:hint="eastAsia"/>
        </w:rPr>
        <w:t>一天</w:t>
      </w:r>
      <w:r>
        <w:t>巨量</w:t>
      </w:r>
      <w:r>
        <w:rPr>
          <w:rFonts w:hint="eastAsia"/>
        </w:rPr>
        <w:t>2.18</w:t>
      </w:r>
      <w:r>
        <w:rPr>
          <w:rFonts w:hint="eastAsia"/>
        </w:rPr>
        <w:t>亿</w:t>
      </w:r>
      <w:r>
        <w:t>成交和基本面等所有明面信息的展示下，应该来说是一个不管筹码持有方，还是外面</w:t>
      </w:r>
      <w:r>
        <w:rPr>
          <w:rFonts w:hint="eastAsia"/>
        </w:rPr>
        <w:t>观望</w:t>
      </w:r>
      <w:r>
        <w:t>的资金方，暂时的稳定，或者认可的价格和价值约等于的区间；</w:t>
      </w:r>
    </w:p>
    <w:p w:rsidR="009F56D7" w:rsidRDefault="009F56D7" w:rsidP="009F56D7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至于</w:t>
      </w:r>
      <w:r w:rsidR="00CC486F">
        <w:t>第二天，其实</w:t>
      </w:r>
      <w:r w:rsidR="00CC486F">
        <w:rPr>
          <w:rFonts w:hint="eastAsia"/>
        </w:rPr>
        <w:t>确实</w:t>
      </w:r>
      <w:r>
        <w:t>是没法估计，几种假设：</w:t>
      </w:r>
    </w:p>
    <w:p w:rsidR="009F56D7" w:rsidRDefault="009F56D7" w:rsidP="009F56D7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主动方</w:t>
      </w:r>
      <w:r>
        <w:t>如果再筹码持有人</w:t>
      </w:r>
      <w:r w:rsidR="00734022">
        <w:rPr>
          <w:rFonts w:hint="eastAsia"/>
        </w:rPr>
        <w:t>，</w:t>
      </w:r>
      <w:r w:rsidR="00734022">
        <w:t>即使假定只有</w:t>
      </w:r>
      <w:r w:rsidR="00734022">
        <w:rPr>
          <w:rFonts w:hint="eastAsia"/>
        </w:rPr>
        <w:t>17.63</w:t>
      </w:r>
      <w:r w:rsidR="00734022">
        <w:rPr>
          <w:rFonts w:hint="eastAsia"/>
        </w:rPr>
        <w:t>亿</w:t>
      </w:r>
      <w:r w:rsidR="00734022">
        <w:t>的筹码</w:t>
      </w:r>
      <w:r>
        <w:t>，他们如果因为大盘等因素继续恐慌，那么放量继续卖出，这是一种可能，那么下杀的空间取决于外面等待的人对于</w:t>
      </w:r>
      <w:r>
        <w:rPr>
          <w:rFonts w:hint="eastAsia"/>
        </w:rPr>
        <w:t>60</w:t>
      </w:r>
      <w:r>
        <w:rPr>
          <w:rFonts w:hint="eastAsia"/>
        </w:rPr>
        <w:t>亿</w:t>
      </w:r>
      <w:r>
        <w:t>以下市值的一个边界认识；如果没人认可，那么杀到</w:t>
      </w:r>
      <w:r>
        <w:rPr>
          <w:rFonts w:hint="eastAsia"/>
        </w:rPr>
        <w:t>56</w:t>
      </w:r>
      <w:r>
        <w:rPr>
          <w:rFonts w:hint="eastAsia"/>
        </w:rPr>
        <w:t>亿</w:t>
      </w:r>
      <w:r>
        <w:t>？杀到</w:t>
      </w:r>
      <w:r>
        <w:rPr>
          <w:rFonts w:hint="eastAsia"/>
        </w:rPr>
        <w:t>50</w:t>
      </w:r>
      <w:r>
        <w:rPr>
          <w:rFonts w:hint="eastAsia"/>
        </w:rPr>
        <w:t>亿</w:t>
      </w:r>
      <w:r>
        <w:t>？这个</w:t>
      </w:r>
      <w:r>
        <w:rPr>
          <w:rFonts w:hint="eastAsia"/>
        </w:rPr>
        <w:t>不好</w:t>
      </w:r>
      <w:r>
        <w:t>判断，因为完全取决于大家对于基本面解读后给出的底线价格</w:t>
      </w:r>
      <w:r>
        <w:rPr>
          <w:rFonts w:hint="eastAsia"/>
        </w:rPr>
        <w:t>，</w:t>
      </w:r>
      <w:r>
        <w:t>这个大家很宽泛了，</w:t>
      </w:r>
      <w:r>
        <w:rPr>
          <w:rFonts w:hint="eastAsia"/>
        </w:rPr>
        <w:t>其实</w:t>
      </w:r>
      <w:r>
        <w:t>就是市场共识；</w:t>
      </w:r>
    </w:p>
    <w:p w:rsidR="00FB3491" w:rsidRDefault="009F56D7" w:rsidP="009F56D7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主动方</w:t>
      </w:r>
      <w:r>
        <w:t>如果在于外面的等待</w:t>
      </w:r>
      <w:r w:rsidR="00FB3491">
        <w:rPr>
          <w:rFonts w:hint="eastAsia"/>
        </w:rPr>
        <w:t>资金</w:t>
      </w:r>
      <w:r w:rsidR="00FB3491">
        <w:t>持有人，他们如果突然意识到觉得</w:t>
      </w:r>
      <w:r w:rsidR="00FB3491">
        <w:rPr>
          <w:rFonts w:hint="eastAsia"/>
        </w:rPr>
        <w:t>60</w:t>
      </w:r>
      <w:r w:rsidR="00FB3491">
        <w:rPr>
          <w:rFonts w:hint="eastAsia"/>
        </w:rPr>
        <w:t>亿</w:t>
      </w:r>
      <w:r w:rsidR="00FB3491">
        <w:t>是低估，这些人会对未来的经营更加看好，那么他们会涌进来购买。</w:t>
      </w:r>
      <w:r w:rsidR="00734022">
        <w:rPr>
          <w:rFonts w:hint="eastAsia"/>
        </w:rPr>
        <w:t>购买</w:t>
      </w:r>
      <w:r w:rsidR="00734022">
        <w:t>的价格是否能推高，还取决于</w:t>
      </w:r>
      <w:r w:rsidR="00734022">
        <w:rPr>
          <w:rFonts w:hint="eastAsia"/>
        </w:rPr>
        <w:t>全部</w:t>
      </w:r>
      <w:r w:rsidR="00734022">
        <w:t>可交易的</w:t>
      </w:r>
      <w:r w:rsidR="00734022">
        <w:rPr>
          <w:rFonts w:hint="eastAsia"/>
        </w:rPr>
        <w:t>19.8</w:t>
      </w:r>
      <w:r w:rsidR="00734022">
        <w:rPr>
          <w:rFonts w:hint="eastAsia"/>
        </w:rPr>
        <w:t>亿</w:t>
      </w:r>
      <w:r w:rsidR="00734022">
        <w:t>的筹码持有人的态度，如果他们也认可更好的未来，他们会惜售，那么从交易的供</w:t>
      </w:r>
      <w:r w:rsidR="00734022">
        <w:rPr>
          <w:rFonts w:hint="eastAsia"/>
        </w:rPr>
        <w:t>小于</w:t>
      </w:r>
      <w:r w:rsidR="00734022">
        <w:t>需求，价格就会推高。</w:t>
      </w:r>
      <w:r w:rsidR="00C9489A">
        <w:rPr>
          <w:rFonts w:hint="eastAsia"/>
        </w:rPr>
        <w:t>如果</w:t>
      </w:r>
      <w:r w:rsidR="00C9489A">
        <w:t>筹码持有人想</w:t>
      </w:r>
      <w:r w:rsidR="00C9489A">
        <w:rPr>
          <w:rFonts w:hint="eastAsia"/>
        </w:rPr>
        <w:t>落袋为安</w:t>
      </w:r>
      <w:r w:rsidR="00C9489A">
        <w:t>，那么价格就不会太高，而</w:t>
      </w:r>
      <w:r w:rsidR="00C9489A">
        <w:rPr>
          <w:rFonts w:hint="eastAsia"/>
        </w:rPr>
        <w:t>形成</w:t>
      </w:r>
      <w:r w:rsidR="00C9489A">
        <w:t>在某个价格</w:t>
      </w:r>
      <w:r w:rsidR="00C9489A">
        <w:rPr>
          <w:rFonts w:hint="eastAsia"/>
        </w:rPr>
        <w:t>小范围</w:t>
      </w:r>
      <w:r w:rsidR="00C9489A">
        <w:t>内的巨量成交</w:t>
      </w:r>
      <w:r w:rsidR="00C9489A">
        <w:rPr>
          <w:rFonts w:hint="eastAsia"/>
        </w:rPr>
        <w:t>，</w:t>
      </w:r>
      <w:r w:rsidR="00C9489A">
        <w:t>从而完成筹码持有人的彻底替换，一个</w:t>
      </w:r>
      <w:r w:rsidR="00C9489A">
        <w:rPr>
          <w:rFonts w:hint="eastAsia"/>
        </w:rPr>
        <w:t>可能</w:t>
      </w:r>
      <w:r w:rsidR="00C9489A">
        <w:t>是</w:t>
      </w:r>
      <w:r w:rsidR="00C9489A">
        <w:rPr>
          <w:rFonts w:hint="eastAsia"/>
        </w:rPr>
        <w:t>新</w:t>
      </w:r>
      <w:r w:rsidR="00C9489A">
        <w:t>的筹码</w:t>
      </w:r>
      <w:r w:rsidR="00C9489A">
        <w:rPr>
          <w:rFonts w:hint="eastAsia"/>
        </w:rPr>
        <w:t>主人</w:t>
      </w:r>
      <w:r w:rsidR="00C9489A">
        <w:t>至少比之前的那些要更靠近多方；</w:t>
      </w:r>
    </w:p>
    <w:p w:rsidR="009F56D7" w:rsidRDefault="00FB3491" w:rsidP="009F56D7">
      <w:pPr>
        <w:pStyle w:val="a7"/>
        <w:numPr>
          <w:ilvl w:val="1"/>
          <w:numId w:val="16"/>
        </w:numPr>
        <w:ind w:firstLineChars="0"/>
      </w:pPr>
      <w:r>
        <w:t>但</w:t>
      </w:r>
      <w:r>
        <w:rPr>
          <w:rFonts w:hint="eastAsia"/>
        </w:rPr>
        <w:t>如果</w:t>
      </w:r>
      <w:r>
        <w:t>理性的看待</w:t>
      </w:r>
      <w:r>
        <w:t>60</w:t>
      </w:r>
      <w:r>
        <w:rPr>
          <w:rFonts w:hint="eastAsia"/>
        </w:rPr>
        <w:t>亿</w:t>
      </w:r>
      <w:r>
        <w:t>，在我们分析的【</w:t>
      </w:r>
      <w:r>
        <w:rPr>
          <w:rFonts w:hint="eastAsia"/>
        </w:rPr>
        <w:t>56</w:t>
      </w:r>
      <w:r>
        <w:rPr>
          <w:rFonts w:hint="eastAsia"/>
        </w:rPr>
        <w:t>亿</w:t>
      </w:r>
      <w:r>
        <w:t>~63</w:t>
      </w:r>
      <w:r>
        <w:rPr>
          <w:rFonts w:hint="eastAsia"/>
        </w:rPr>
        <w:t>亿</w:t>
      </w:r>
      <w:r>
        <w:t>】</w:t>
      </w:r>
      <w:r>
        <w:rPr>
          <w:rFonts w:hint="eastAsia"/>
        </w:rPr>
        <w:t>，</w:t>
      </w:r>
      <w:r>
        <w:t>其实差不多在中间位置</w:t>
      </w:r>
      <w:r>
        <w:rPr>
          <w:rFonts w:hint="eastAsia"/>
        </w:rPr>
        <w:t>，</w:t>
      </w:r>
      <w:r>
        <w:t>假定市场都理性的话，那么涌进来的应该不会太多</w:t>
      </w:r>
      <w:r>
        <w:rPr>
          <w:rFonts w:hint="eastAsia"/>
        </w:rPr>
        <w:t>，</w:t>
      </w:r>
      <w:r>
        <w:t>卖出的应该也不会太多；</w:t>
      </w:r>
    </w:p>
    <w:p w:rsidR="00FB3491" w:rsidRPr="009F56D7" w:rsidRDefault="00FB3491" w:rsidP="009F56D7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结论</w:t>
      </w:r>
      <w:r>
        <w:t>是：观察市场，如果出现恐慌卖出，那么选择一个价格低于价值（</w:t>
      </w:r>
      <w:r>
        <w:rPr>
          <w:rFonts w:hint="eastAsia"/>
        </w:rPr>
        <w:t>如果</w:t>
      </w:r>
      <w:r>
        <w:t>能</w:t>
      </w:r>
      <w:r>
        <w:rPr>
          <w:rFonts w:hint="eastAsia"/>
        </w:rPr>
        <w:t>远远</w:t>
      </w:r>
      <w:r>
        <w:t>低于）</w:t>
      </w:r>
      <w:r>
        <w:rPr>
          <w:rFonts w:hint="eastAsia"/>
        </w:rPr>
        <w:t>，</w:t>
      </w:r>
      <w:r>
        <w:t>那么如果基本面判断</w:t>
      </w:r>
      <w:r>
        <w:rPr>
          <w:rFonts w:hint="eastAsia"/>
        </w:rPr>
        <w:t>正确</w:t>
      </w:r>
      <w:r>
        <w:t>，这就是一次</w:t>
      </w:r>
      <w:r>
        <w:t>“</w:t>
      </w:r>
      <w:r>
        <w:rPr>
          <w:rFonts w:hint="eastAsia"/>
        </w:rPr>
        <w:t>好球</w:t>
      </w:r>
      <w:r>
        <w:t>”</w:t>
      </w:r>
      <w:r>
        <w:rPr>
          <w:rFonts w:hint="eastAsia"/>
        </w:rPr>
        <w:t>，</w:t>
      </w:r>
      <w:r>
        <w:t>如果市场踊跃疯狂，那么就前期</w:t>
      </w:r>
      <w:r>
        <w:rPr>
          <w:rFonts w:hint="eastAsia"/>
        </w:rPr>
        <w:t>加点</w:t>
      </w:r>
      <w:r>
        <w:t>仓位，剩下的还是观察市场，直到很高处放量</w:t>
      </w:r>
      <w:r w:rsidR="00857678">
        <w:rPr>
          <w:rFonts w:hint="eastAsia"/>
        </w:rPr>
        <w:t>打折扣</w:t>
      </w:r>
      <w:r>
        <w:t>下杀</w:t>
      </w:r>
      <w:r>
        <w:rPr>
          <w:rFonts w:hint="eastAsia"/>
        </w:rPr>
        <w:t>，</w:t>
      </w:r>
      <w:r>
        <w:t>卖出；</w:t>
      </w:r>
    </w:p>
    <w:sectPr w:rsidR="00FB3491" w:rsidRPr="009F56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59DC" w:rsidRDefault="008F59DC" w:rsidP="00697806">
      <w:r>
        <w:separator/>
      </w:r>
    </w:p>
  </w:endnote>
  <w:endnote w:type="continuationSeparator" w:id="0">
    <w:p w:rsidR="008F59DC" w:rsidRDefault="008F59DC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59DC" w:rsidRDefault="008F59DC" w:rsidP="00697806">
      <w:r>
        <w:separator/>
      </w:r>
    </w:p>
  </w:footnote>
  <w:footnote w:type="continuationSeparator" w:id="0">
    <w:p w:rsidR="008F59DC" w:rsidRDefault="008F59DC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586EE5"/>
    <w:multiLevelType w:val="hybridMultilevel"/>
    <w:tmpl w:val="655CF406"/>
    <w:lvl w:ilvl="0" w:tplc="63CABD46">
      <w:start w:val="1"/>
      <w:numFmt w:val="upperLetter"/>
      <w:lvlText w:val="%1)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315C16E6">
      <w:start w:val="1"/>
      <w:numFmt w:val="decimal"/>
      <w:lvlText w:val="（%3）"/>
      <w:lvlJc w:val="left"/>
      <w:pPr>
        <w:ind w:left="24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8D64DE"/>
    <w:multiLevelType w:val="hybridMultilevel"/>
    <w:tmpl w:val="669024B4"/>
    <w:lvl w:ilvl="0" w:tplc="EA5E9C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1697778"/>
    <w:multiLevelType w:val="hybridMultilevel"/>
    <w:tmpl w:val="C73A92CA"/>
    <w:lvl w:ilvl="0" w:tplc="63CABD46">
      <w:start w:val="1"/>
      <w:numFmt w:val="upperLetter"/>
      <w:lvlText w:val="%1)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21CF3635"/>
    <w:multiLevelType w:val="hybridMultilevel"/>
    <w:tmpl w:val="54F47914"/>
    <w:lvl w:ilvl="0" w:tplc="519AF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2442D9"/>
    <w:multiLevelType w:val="hybridMultilevel"/>
    <w:tmpl w:val="849CF480"/>
    <w:lvl w:ilvl="0" w:tplc="3F922A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9FF2B78"/>
    <w:multiLevelType w:val="hybridMultilevel"/>
    <w:tmpl w:val="1F6859B6"/>
    <w:lvl w:ilvl="0" w:tplc="026A0B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EEF0866"/>
    <w:multiLevelType w:val="hybridMultilevel"/>
    <w:tmpl w:val="E5082AAC"/>
    <w:lvl w:ilvl="0" w:tplc="401264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D21E99"/>
    <w:multiLevelType w:val="hybridMultilevel"/>
    <w:tmpl w:val="FA485AFA"/>
    <w:lvl w:ilvl="0" w:tplc="D63067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EF562A2"/>
    <w:multiLevelType w:val="hybridMultilevel"/>
    <w:tmpl w:val="EBE2EF64"/>
    <w:lvl w:ilvl="0" w:tplc="937A1EAA">
      <w:start w:val="1"/>
      <w:numFmt w:val="japaneseCounting"/>
      <w:lvlText w:val="%1、"/>
      <w:lvlJc w:val="left"/>
      <w:pPr>
        <w:ind w:left="660" w:hanging="66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9739F2"/>
    <w:multiLevelType w:val="hybridMultilevel"/>
    <w:tmpl w:val="72C0C386"/>
    <w:lvl w:ilvl="0" w:tplc="7EC4C6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CB90204"/>
    <w:multiLevelType w:val="hybridMultilevel"/>
    <w:tmpl w:val="51489C0C"/>
    <w:lvl w:ilvl="0" w:tplc="931879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F004601"/>
    <w:multiLevelType w:val="hybridMultilevel"/>
    <w:tmpl w:val="4B00D71C"/>
    <w:lvl w:ilvl="0" w:tplc="2558E50A">
      <w:start w:val="1"/>
      <w:numFmt w:val="japaneseCounting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06A0AD6"/>
    <w:multiLevelType w:val="hybridMultilevel"/>
    <w:tmpl w:val="C73A92CA"/>
    <w:lvl w:ilvl="0" w:tplc="63CABD46">
      <w:start w:val="1"/>
      <w:numFmt w:val="upperLetter"/>
      <w:lvlText w:val="%1)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60B72024"/>
    <w:multiLevelType w:val="hybridMultilevel"/>
    <w:tmpl w:val="41C0B7F6"/>
    <w:lvl w:ilvl="0" w:tplc="2A56B15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756A35FA"/>
    <w:multiLevelType w:val="hybridMultilevel"/>
    <w:tmpl w:val="F25C5F7C"/>
    <w:lvl w:ilvl="0" w:tplc="826E30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5"/>
  </w:num>
  <w:num w:numId="4">
    <w:abstractNumId w:val="15"/>
  </w:num>
  <w:num w:numId="5">
    <w:abstractNumId w:val="12"/>
  </w:num>
  <w:num w:numId="6">
    <w:abstractNumId w:val="14"/>
  </w:num>
  <w:num w:numId="7">
    <w:abstractNumId w:val="3"/>
  </w:num>
  <w:num w:numId="8">
    <w:abstractNumId w:val="13"/>
  </w:num>
  <w:num w:numId="9">
    <w:abstractNumId w:val="0"/>
  </w:num>
  <w:num w:numId="10">
    <w:abstractNumId w:val="4"/>
  </w:num>
  <w:num w:numId="11">
    <w:abstractNumId w:val="10"/>
  </w:num>
  <w:num w:numId="12">
    <w:abstractNumId w:val="11"/>
  </w:num>
  <w:num w:numId="13">
    <w:abstractNumId w:val="7"/>
  </w:num>
  <w:num w:numId="14">
    <w:abstractNumId w:val="2"/>
  </w:num>
  <w:num w:numId="15">
    <w:abstractNumId w:val="6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01C3B"/>
    <w:rsid w:val="00006408"/>
    <w:rsid w:val="000204A5"/>
    <w:rsid w:val="00026702"/>
    <w:rsid w:val="00044E60"/>
    <w:rsid w:val="00050A35"/>
    <w:rsid w:val="00051EAF"/>
    <w:rsid w:val="00060884"/>
    <w:rsid w:val="00060D0D"/>
    <w:rsid w:val="00064E83"/>
    <w:rsid w:val="000702DC"/>
    <w:rsid w:val="000712A7"/>
    <w:rsid w:val="00075950"/>
    <w:rsid w:val="00082B1F"/>
    <w:rsid w:val="000A6A45"/>
    <w:rsid w:val="000B14CE"/>
    <w:rsid w:val="000C55DC"/>
    <w:rsid w:val="000D1EEE"/>
    <w:rsid w:val="000D5081"/>
    <w:rsid w:val="000E46D1"/>
    <w:rsid w:val="000E4E5F"/>
    <w:rsid w:val="000F0E9E"/>
    <w:rsid w:val="000F12BD"/>
    <w:rsid w:val="000F19C4"/>
    <w:rsid w:val="000F4ABB"/>
    <w:rsid w:val="00114B2F"/>
    <w:rsid w:val="00132E8B"/>
    <w:rsid w:val="001371D0"/>
    <w:rsid w:val="001478F8"/>
    <w:rsid w:val="00152B7C"/>
    <w:rsid w:val="00166BC3"/>
    <w:rsid w:val="00186EA1"/>
    <w:rsid w:val="0019501D"/>
    <w:rsid w:val="00195BF3"/>
    <w:rsid w:val="001A0058"/>
    <w:rsid w:val="001A036D"/>
    <w:rsid w:val="001A72DD"/>
    <w:rsid w:val="001B23F7"/>
    <w:rsid w:val="001B5C7C"/>
    <w:rsid w:val="001C4072"/>
    <w:rsid w:val="001E08C4"/>
    <w:rsid w:val="001E1D86"/>
    <w:rsid w:val="001E2352"/>
    <w:rsid w:val="001E4114"/>
    <w:rsid w:val="001F2A72"/>
    <w:rsid w:val="001F770F"/>
    <w:rsid w:val="00206A99"/>
    <w:rsid w:val="00214D4B"/>
    <w:rsid w:val="002410CE"/>
    <w:rsid w:val="00250A3E"/>
    <w:rsid w:val="00263F81"/>
    <w:rsid w:val="00270866"/>
    <w:rsid w:val="002730B1"/>
    <w:rsid w:val="00273BCA"/>
    <w:rsid w:val="0027631A"/>
    <w:rsid w:val="00285E26"/>
    <w:rsid w:val="0029565F"/>
    <w:rsid w:val="00297716"/>
    <w:rsid w:val="002A7240"/>
    <w:rsid w:val="002B1823"/>
    <w:rsid w:val="002C0685"/>
    <w:rsid w:val="002C4573"/>
    <w:rsid w:val="002D5328"/>
    <w:rsid w:val="002E1760"/>
    <w:rsid w:val="002F2A0C"/>
    <w:rsid w:val="002F3C84"/>
    <w:rsid w:val="002F4CCF"/>
    <w:rsid w:val="00301191"/>
    <w:rsid w:val="00302E89"/>
    <w:rsid w:val="003256A8"/>
    <w:rsid w:val="0032636A"/>
    <w:rsid w:val="00342C09"/>
    <w:rsid w:val="00351650"/>
    <w:rsid w:val="00353E99"/>
    <w:rsid w:val="0036036A"/>
    <w:rsid w:val="003714FE"/>
    <w:rsid w:val="003937EC"/>
    <w:rsid w:val="00394005"/>
    <w:rsid w:val="003B0EA7"/>
    <w:rsid w:val="003B159E"/>
    <w:rsid w:val="003C20A0"/>
    <w:rsid w:val="003E0F9A"/>
    <w:rsid w:val="003F7876"/>
    <w:rsid w:val="0040394B"/>
    <w:rsid w:val="0041743B"/>
    <w:rsid w:val="00441A23"/>
    <w:rsid w:val="00453AF3"/>
    <w:rsid w:val="0046200B"/>
    <w:rsid w:val="004838F0"/>
    <w:rsid w:val="00496A82"/>
    <w:rsid w:val="004A096F"/>
    <w:rsid w:val="004C49EB"/>
    <w:rsid w:val="004E3DE8"/>
    <w:rsid w:val="004F05AC"/>
    <w:rsid w:val="004F36AC"/>
    <w:rsid w:val="0050168B"/>
    <w:rsid w:val="00506C51"/>
    <w:rsid w:val="005129A0"/>
    <w:rsid w:val="00512CBC"/>
    <w:rsid w:val="00516A8E"/>
    <w:rsid w:val="00523331"/>
    <w:rsid w:val="0053604A"/>
    <w:rsid w:val="00543614"/>
    <w:rsid w:val="0055283B"/>
    <w:rsid w:val="00573DEF"/>
    <w:rsid w:val="00580FFC"/>
    <w:rsid w:val="005A2682"/>
    <w:rsid w:val="005B0E88"/>
    <w:rsid w:val="005B29FD"/>
    <w:rsid w:val="005B49EB"/>
    <w:rsid w:val="005B6027"/>
    <w:rsid w:val="005D349C"/>
    <w:rsid w:val="005E2208"/>
    <w:rsid w:val="00601BE7"/>
    <w:rsid w:val="00611032"/>
    <w:rsid w:val="00611770"/>
    <w:rsid w:val="00623514"/>
    <w:rsid w:val="00626F03"/>
    <w:rsid w:val="006358D8"/>
    <w:rsid w:val="006375CD"/>
    <w:rsid w:val="006375E3"/>
    <w:rsid w:val="00640242"/>
    <w:rsid w:val="00647597"/>
    <w:rsid w:val="00662563"/>
    <w:rsid w:val="00665E43"/>
    <w:rsid w:val="00690A8F"/>
    <w:rsid w:val="00697806"/>
    <w:rsid w:val="00697D70"/>
    <w:rsid w:val="006B0691"/>
    <w:rsid w:val="006C052A"/>
    <w:rsid w:val="006C15CC"/>
    <w:rsid w:val="006C1947"/>
    <w:rsid w:val="006C33A5"/>
    <w:rsid w:val="006C359A"/>
    <w:rsid w:val="006D655B"/>
    <w:rsid w:val="006E7989"/>
    <w:rsid w:val="006F02BB"/>
    <w:rsid w:val="006F1822"/>
    <w:rsid w:val="006F6081"/>
    <w:rsid w:val="007015CD"/>
    <w:rsid w:val="007068DF"/>
    <w:rsid w:val="007102FE"/>
    <w:rsid w:val="00721875"/>
    <w:rsid w:val="00733697"/>
    <w:rsid w:val="00734022"/>
    <w:rsid w:val="00756C38"/>
    <w:rsid w:val="0076627D"/>
    <w:rsid w:val="0078228C"/>
    <w:rsid w:val="00793DFF"/>
    <w:rsid w:val="007979A3"/>
    <w:rsid w:val="007A71E5"/>
    <w:rsid w:val="007C4ABB"/>
    <w:rsid w:val="007D5161"/>
    <w:rsid w:val="007D71FD"/>
    <w:rsid w:val="007E117C"/>
    <w:rsid w:val="007F0E8E"/>
    <w:rsid w:val="007F46B9"/>
    <w:rsid w:val="008219EE"/>
    <w:rsid w:val="008227BE"/>
    <w:rsid w:val="00835A98"/>
    <w:rsid w:val="00836595"/>
    <w:rsid w:val="00843B19"/>
    <w:rsid w:val="0085593C"/>
    <w:rsid w:val="00857678"/>
    <w:rsid w:val="008576F9"/>
    <w:rsid w:val="008623E6"/>
    <w:rsid w:val="00862673"/>
    <w:rsid w:val="00866866"/>
    <w:rsid w:val="0087031A"/>
    <w:rsid w:val="00871D6C"/>
    <w:rsid w:val="00874266"/>
    <w:rsid w:val="00877A8A"/>
    <w:rsid w:val="00892F8C"/>
    <w:rsid w:val="00897D3E"/>
    <w:rsid w:val="008A3865"/>
    <w:rsid w:val="008F4CF3"/>
    <w:rsid w:val="008F59DC"/>
    <w:rsid w:val="0090172E"/>
    <w:rsid w:val="009021B2"/>
    <w:rsid w:val="00915C00"/>
    <w:rsid w:val="009223B3"/>
    <w:rsid w:val="00926DE4"/>
    <w:rsid w:val="00931922"/>
    <w:rsid w:val="00934408"/>
    <w:rsid w:val="00936F5A"/>
    <w:rsid w:val="00960F13"/>
    <w:rsid w:val="0096207F"/>
    <w:rsid w:val="00971B9C"/>
    <w:rsid w:val="009775DD"/>
    <w:rsid w:val="00977D3D"/>
    <w:rsid w:val="00985A15"/>
    <w:rsid w:val="009974A2"/>
    <w:rsid w:val="00997E4F"/>
    <w:rsid w:val="009A46C6"/>
    <w:rsid w:val="009C214D"/>
    <w:rsid w:val="009C32D8"/>
    <w:rsid w:val="009D257B"/>
    <w:rsid w:val="009D311A"/>
    <w:rsid w:val="009E4BC7"/>
    <w:rsid w:val="009E5A53"/>
    <w:rsid w:val="009F2D20"/>
    <w:rsid w:val="009F56D7"/>
    <w:rsid w:val="00A06321"/>
    <w:rsid w:val="00A06DE7"/>
    <w:rsid w:val="00A10FAA"/>
    <w:rsid w:val="00A30086"/>
    <w:rsid w:val="00A36DBA"/>
    <w:rsid w:val="00A4004B"/>
    <w:rsid w:val="00A46805"/>
    <w:rsid w:val="00A5481C"/>
    <w:rsid w:val="00A64814"/>
    <w:rsid w:val="00A67F80"/>
    <w:rsid w:val="00A712E1"/>
    <w:rsid w:val="00A85FEB"/>
    <w:rsid w:val="00A865F7"/>
    <w:rsid w:val="00A950BD"/>
    <w:rsid w:val="00AA6851"/>
    <w:rsid w:val="00AB6571"/>
    <w:rsid w:val="00AC1FE0"/>
    <w:rsid w:val="00AC5A35"/>
    <w:rsid w:val="00AE3ED3"/>
    <w:rsid w:val="00B14851"/>
    <w:rsid w:val="00B33A54"/>
    <w:rsid w:val="00B45008"/>
    <w:rsid w:val="00B50B68"/>
    <w:rsid w:val="00B51751"/>
    <w:rsid w:val="00B55EAF"/>
    <w:rsid w:val="00B62E72"/>
    <w:rsid w:val="00B64166"/>
    <w:rsid w:val="00B721EF"/>
    <w:rsid w:val="00B73E53"/>
    <w:rsid w:val="00B97E38"/>
    <w:rsid w:val="00BA434C"/>
    <w:rsid w:val="00BA562A"/>
    <w:rsid w:val="00BC2285"/>
    <w:rsid w:val="00BD68E6"/>
    <w:rsid w:val="00BE2763"/>
    <w:rsid w:val="00BF20DA"/>
    <w:rsid w:val="00BF3B11"/>
    <w:rsid w:val="00C11F82"/>
    <w:rsid w:val="00C24E59"/>
    <w:rsid w:val="00C27FA7"/>
    <w:rsid w:val="00C351C8"/>
    <w:rsid w:val="00C3692F"/>
    <w:rsid w:val="00C56077"/>
    <w:rsid w:val="00C75B96"/>
    <w:rsid w:val="00C93231"/>
    <w:rsid w:val="00C9489A"/>
    <w:rsid w:val="00C9495E"/>
    <w:rsid w:val="00C94D8E"/>
    <w:rsid w:val="00CA4A6E"/>
    <w:rsid w:val="00CA5061"/>
    <w:rsid w:val="00CA5080"/>
    <w:rsid w:val="00CB6058"/>
    <w:rsid w:val="00CC3A6B"/>
    <w:rsid w:val="00CC486F"/>
    <w:rsid w:val="00CD3AAE"/>
    <w:rsid w:val="00CD6D87"/>
    <w:rsid w:val="00D1422B"/>
    <w:rsid w:val="00D20341"/>
    <w:rsid w:val="00D31224"/>
    <w:rsid w:val="00D45B3D"/>
    <w:rsid w:val="00D66EE6"/>
    <w:rsid w:val="00DB0876"/>
    <w:rsid w:val="00DB2E6D"/>
    <w:rsid w:val="00DC3B5A"/>
    <w:rsid w:val="00DD56DD"/>
    <w:rsid w:val="00DE07A2"/>
    <w:rsid w:val="00DE3338"/>
    <w:rsid w:val="00DF3E05"/>
    <w:rsid w:val="00DF7F16"/>
    <w:rsid w:val="00E0472A"/>
    <w:rsid w:val="00E05D17"/>
    <w:rsid w:val="00E071FD"/>
    <w:rsid w:val="00E0773A"/>
    <w:rsid w:val="00E133C4"/>
    <w:rsid w:val="00E248EA"/>
    <w:rsid w:val="00E35B49"/>
    <w:rsid w:val="00E4008D"/>
    <w:rsid w:val="00E5052A"/>
    <w:rsid w:val="00E606B0"/>
    <w:rsid w:val="00E62600"/>
    <w:rsid w:val="00E6640D"/>
    <w:rsid w:val="00E8289E"/>
    <w:rsid w:val="00E86E0D"/>
    <w:rsid w:val="00E94367"/>
    <w:rsid w:val="00EA0204"/>
    <w:rsid w:val="00EA4550"/>
    <w:rsid w:val="00EA7CFD"/>
    <w:rsid w:val="00EC25DE"/>
    <w:rsid w:val="00EC5ADB"/>
    <w:rsid w:val="00ED47DF"/>
    <w:rsid w:val="00ED7FE5"/>
    <w:rsid w:val="00EF50BD"/>
    <w:rsid w:val="00F037E8"/>
    <w:rsid w:val="00F049C1"/>
    <w:rsid w:val="00F06EB3"/>
    <w:rsid w:val="00F20F09"/>
    <w:rsid w:val="00F50764"/>
    <w:rsid w:val="00F5596A"/>
    <w:rsid w:val="00F737B5"/>
    <w:rsid w:val="00F803C8"/>
    <w:rsid w:val="00F83C36"/>
    <w:rsid w:val="00F83FF0"/>
    <w:rsid w:val="00F86F03"/>
    <w:rsid w:val="00FB1098"/>
    <w:rsid w:val="00FB3491"/>
    <w:rsid w:val="00FD238D"/>
    <w:rsid w:val="00FF1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3369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3369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1E411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semiHidden/>
    <w:unhideWhenUsed/>
    <w:rsid w:val="00B14851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7336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33697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1E4114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624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761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04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oleObject" Target="embeddings/oleObject4.bin"/><Relationship Id="rId26" Type="http://schemas.openxmlformats.org/officeDocument/2006/relationships/image" Target="media/image14.emf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10.png"/><Relationship Id="rId29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image" Target="media/image15.emf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7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50</TotalTime>
  <Pages>18</Pages>
  <Words>1582</Words>
  <Characters>9019</Characters>
  <Application>Microsoft Office Word</Application>
  <DocSecurity>0</DocSecurity>
  <Lines>75</Lines>
  <Paragraphs>21</Paragraphs>
  <ScaleCrop>false</ScaleCrop>
  <Company/>
  <LinksUpToDate>false</LinksUpToDate>
  <CharactersWithSpaces>105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16</cp:revision>
  <dcterms:created xsi:type="dcterms:W3CDTF">2020-03-22T13:24:00Z</dcterms:created>
  <dcterms:modified xsi:type="dcterms:W3CDTF">2022-08-10T13:50:00Z</dcterms:modified>
</cp:coreProperties>
</file>